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6">
  <p:sldMasterIdLst>
    <p:sldMasterId id="2147483648" r:id="rId1"/>
  </p:sldMasterIdLst>
  <p:notesMasterIdLst>
    <p:notesMasterId r:id="rId46"/>
  </p:notesMasterIdLst>
  <p:sldIdLst>
    <p:sldId id="257" r:id="rId2"/>
    <p:sldId id="321" r:id="rId3"/>
    <p:sldId id="319" r:id="rId4"/>
    <p:sldId id="323" r:id="rId5"/>
    <p:sldId id="322" r:id="rId6"/>
    <p:sldId id="310" r:id="rId7"/>
    <p:sldId id="311" r:id="rId8"/>
    <p:sldId id="314" r:id="rId9"/>
    <p:sldId id="315" r:id="rId10"/>
    <p:sldId id="316" r:id="rId11"/>
    <p:sldId id="317" r:id="rId12"/>
    <p:sldId id="318" r:id="rId13"/>
    <p:sldId id="324" r:id="rId14"/>
    <p:sldId id="325" r:id="rId15"/>
    <p:sldId id="328" r:id="rId16"/>
    <p:sldId id="326" r:id="rId17"/>
    <p:sldId id="327" r:id="rId18"/>
    <p:sldId id="329" r:id="rId19"/>
    <p:sldId id="330" r:id="rId20"/>
    <p:sldId id="332" r:id="rId21"/>
    <p:sldId id="333" r:id="rId22"/>
    <p:sldId id="334" r:id="rId23"/>
    <p:sldId id="331" r:id="rId24"/>
    <p:sldId id="335" r:id="rId25"/>
    <p:sldId id="336" r:id="rId26"/>
    <p:sldId id="337" r:id="rId27"/>
    <p:sldId id="338" r:id="rId28"/>
    <p:sldId id="356" r:id="rId29"/>
    <p:sldId id="340" r:id="rId30"/>
    <p:sldId id="343" r:id="rId31"/>
    <p:sldId id="344" r:id="rId32"/>
    <p:sldId id="346" r:id="rId33"/>
    <p:sldId id="347" r:id="rId34"/>
    <p:sldId id="349" r:id="rId35"/>
    <p:sldId id="358" r:id="rId36"/>
    <p:sldId id="359" r:id="rId37"/>
    <p:sldId id="360" r:id="rId38"/>
    <p:sldId id="361" r:id="rId39"/>
    <p:sldId id="362" r:id="rId40"/>
    <p:sldId id="363" r:id="rId41"/>
    <p:sldId id="364" r:id="rId42"/>
    <p:sldId id="365" r:id="rId43"/>
    <p:sldId id="366" r:id="rId44"/>
    <p:sldId id="271" r:id="rId45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AD0"/>
    <a:srgbClr val="00AAEC"/>
    <a:srgbClr val="66CCFF"/>
    <a:srgbClr val="2098D5"/>
    <a:srgbClr val="0066FF"/>
    <a:srgbClr val="0089BE"/>
    <a:srgbClr val="0089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044" autoAdjust="0"/>
    <p:restoredTop sz="95446" autoAdjust="0"/>
  </p:normalViewPr>
  <p:slideViewPr>
    <p:cSldViewPr>
      <p:cViewPr>
        <p:scale>
          <a:sx n="67" d="100"/>
          <a:sy n="67" d="100"/>
        </p:scale>
        <p:origin x="-197" y="1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207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hyperlink" Target="&#21457;&#23637;&#24615;&#35780;&#20215;&#31995;&#32479;&#20307;&#31995;&#32467;&#26500;&#22270;.jpg" TargetMode="External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hyperlink" Target="&#21457;&#23637;&#24615;&#35780;&#20215;&#31995;&#32479;&#20307;&#31995;&#32467;&#26500;&#22270;.jpg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C32C86D-9602-4C17-BE1A-6EB7FE43DFD3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</dgm:pt>
    <dgm:pt modelId="{2D48C39A-75C5-4DE1-9DDE-C0C80EEE1628}">
      <dgm:prSet phldrT="[文本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教学教务管理子系统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91D13DD-CB94-4097-86CE-6D9145EE00EC}" type="parTrans" cxnId="{7B0A2A4E-C941-4B2E-99EF-FE9CA24BF07E}">
      <dgm:prSet/>
      <dgm:spPr/>
      <dgm:t>
        <a:bodyPr/>
        <a:lstStyle/>
        <a:p>
          <a:endParaRPr lang="zh-CN" altLang="en-US"/>
        </a:p>
      </dgm:t>
    </dgm:pt>
    <dgm:pt modelId="{0CC76A85-B324-4584-860D-C5B7CD604C57}" type="sibTrans" cxnId="{7B0A2A4E-C941-4B2E-99EF-FE9CA24BF07E}">
      <dgm:prSet/>
      <dgm:spPr/>
      <dgm:t>
        <a:bodyPr/>
        <a:lstStyle/>
        <a:p>
          <a:endParaRPr lang="zh-CN" altLang="en-US"/>
        </a:p>
      </dgm:t>
    </dgm:pt>
    <dgm:pt modelId="{AB29DBD2-4E51-402F-A210-E7F591CE842D}">
      <dgm:prSet phldrT="[文本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课程协同开发子系统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868C76-802D-42DE-86F6-EAB0631F1472}" type="parTrans" cxnId="{6277A62E-1925-4D01-B0CB-4D13D2394CC4}">
      <dgm:prSet/>
      <dgm:spPr/>
      <dgm:t>
        <a:bodyPr/>
        <a:lstStyle/>
        <a:p>
          <a:endParaRPr lang="zh-CN" altLang="en-US"/>
        </a:p>
      </dgm:t>
    </dgm:pt>
    <dgm:pt modelId="{2EBDAA69-F789-4FAF-B63F-883726D3D772}" type="sibTrans" cxnId="{6277A62E-1925-4D01-B0CB-4D13D2394CC4}">
      <dgm:prSet/>
      <dgm:spPr/>
      <dgm:t>
        <a:bodyPr/>
        <a:lstStyle/>
        <a:p>
          <a:endParaRPr lang="zh-CN" altLang="en-US"/>
        </a:p>
      </dgm:t>
    </dgm:pt>
    <dgm:pt modelId="{E5B75843-6F24-4204-93A9-9B6E2F490031}">
      <dgm:prSet phldrT="[文本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教学支持子系统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8905A3-5E3C-48B9-83F1-606405B55E1C}" type="parTrans" cxnId="{4D67FC82-ADA2-4F83-B086-8ACE7C14F297}">
      <dgm:prSet/>
      <dgm:spPr/>
      <dgm:t>
        <a:bodyPr/>
        <a:lstStyle/>
        <a:p>
          <a:endParaRPr lang="zh-CN" altLang="en-US"/>
        </a:p>
      </dgm:t>
    </dgm:pt>
    <dgm:pt modelId="{AA29AD00-4649-4E7E-B9B1-001C13B1FEE9}" type="sibTrans" cxnId="{4D67FC82-ADA2-4F83-B086-8ACE7C14F297}">
      <dgm:prSet/>
      <dgm:spPr/>
      <dgm:t>
        <a:bodyPr/>
        <a:lstStyle/>
        <a:p>
          <a:endParaRPr lang="zh-CN" altLang="en-US"/>
        </a:p>
      </dgm:t>
    </dgm:pt>
    <dgm:pt modelId="{B7F99493-0B58-4F1B-80D9-DEA903B7112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教学资源管理子系统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9EFE9D-EB9D-48E9-AC96-BF7BD07E2D94}" type="parTrans" cxnId="{39FE037B-EC44-4070-8546-20CF193284E0}">
      <dgm:prSet/>
      <dgm:spPr/>
      <dgm:t>
        <a:bodyPr/>
        <a:lstStyle/>
        <a:p>
          <a:endParaRPr lang="zh-CN" altLang="en-US"/>
        </a:p>
      </dgm:t>
    </dgm:pt>
    <dgm:pt modelId="{E0EAF464-EF27-47DE-8445-EED09931BB6A}" type="sibTrans" cxnId="{39FE037B-EC44-4070-8546-20CF193284E0}">
      <dgm:prSet/>
      <dgm:spPr/>
      <dgm:t>
        <a:bodyPr/>
        <a:lstStyle/>
        <a:p>
          <a:endParaRPr lang="zh-CN" altLang="en-US"/>
        </a:p>
      </dgm:t>
    </dgm:pt>
    <dgm:pt modelId="{D5499895-E3A2-4521-8938-921171393CC8}" type="pres">
      <dgm:prSet presAssocID="{DC32C86D-9602-4C17-BE1A-6EB7FE43DFD3}" presName="compositeShape" presStyleCnt="0">
        <dgm:presLayoutVars>
          <dgm:chMax val="7"/>
          <dgm:dir/>
          <dgm:resizeHandles val="exact"/>
        </dgm:presLayoutVars>
      </dgm:prSet>
      <dgm:spPr/>
    </dgm:pt>
    <dgm:pt modelId="{BD2A9B3D-9C33-402F-93CC-524B71AC12E4}" type="pres">
      <dgm:prSet presAssocID="{DC32C86D-9602-4C17-BE1A-6EB7FE43DFD3}" presName="wedge1" presStyleLbl="node1" presStyleIdx="0" presStyleCnt="4"/>
      <dgm:spPr/>
      <dgm:t>
        <a:bodyPr/>
        <a:lstStyle/>
        <a:p>
          <a:endParaRPr lang="zh-CN" altLang="en-US"/>
        </a:p>
      </dgm:t>
    </dgm:pt>
    <dgm:pt modelId="{BBD68DE6-0F16-4238-8022-A9DF58496827}" type="pres">
      <dgm:prSet presAssocID="{DC32C86D-9602-4C17-BE1A-6EB7FE43DFD3}" presName="dummy1a" presStyleCnt="0"/>
      <dgm:spPr/>
    </dgm:pt>
    <dgm:pt modelId="{55F1C18D-41BE-473A-8701-F4C5B7103597}" type="pres">
      <dgm:prSet presAssocID="{DC32C86D-9602-4C17-BE1A-6EB7FE43DFD3}" presName="dummy1b" presStyleCnt="0"/>
      <dgm:spPr/>
    </dgm:pt>
    <dgm:pt modelId="{F383E9D9-1FC0-4C23-8BD3-E78EA49A8F09}" type="pres">
      <dgm:prSet presAssocID="{DC32C86D-9602-4C17-BE1A-6EB7FE43DFD3}" presName="wedge1Tx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70F57D-00E6-4DDB-A160-50BA8E3C941D}" type="pres">
      <dgm:prSet presAssocID="{DC32C86D-9602-4C17-BE1A-6EB7FE43DFD3}" presName="wedge2" presStyleLbl="node1" presStyleIdx="1" presStyleCnt="4"/>
      <dgm:spPr/>
      <dgm:t>
        <a:bodyPr/>
        <a:lstStyle/>
        <a:p>
          <a:endParaRPr lang="zh-CN" altLang="en-US"/>
        </a:p>
      </dgm:t>
    </dgm:pt>
    <dgm:pt modelId="{0AAF250F-0B40-4488-B611-CCAF11B6FD04}" type="pres">
      <dgm:prSet presAssocID="{DC32C86D-9602-4C17-BE1A-6EB7FE43DFD3}" presName="dummy2a" presStyleCnt="0"/>
      <dgm:spPr/>
    </dgm:pt>
    <dgm:pt modelId="{9082C05B-DC0F-43DE-B44C-E5DBB721DD05}" type="pres">
      <dgm:prSet presAssocID="{DC32C86D-9602-4C17-BE1A-6EB7FE43DFD3}" presName="dummy2b" presStyleCnt="0"/>
      <dgm:spPr/>
    </dgm:pt>
    <dgm:pt modelId="{102CDB17-6A29-47B2-BBBD-6853585FA272}" type="pres">
      <dgm:prSet presAssocID="{DC32C86D-9602-4C17-BE1A-6EB7FE43DFD3}" presName="wedge2Tx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26ADCA4-7D7E-406A-8182-D2E4BF3A4585}" type="pres">
      <dgm:prSet presAssocID="{DC32C86D-9602-4C17-BE1A-6EB7FE43DFD3}" presName="wedge3" presStyleLbl="node1" presStyleIdx="2" presStyleCnt="4"/>
      <dgm:spPr/>
      <dgm:t>
        <a:bodyPr/>
        <a:lstStyle/>
        <a:p>
          <a:endParaRPr lang="zh-CN" altLang="en-US"/>
        </a:p>
      </dgm:t>
    </dgm:pt>
    <dgm:pt modelId="{49228CB2-1D1D-4A0F-9CA0-AFB4F1F2CB64}" type="pres">
      <dgm:prSet presAssocID="{DC32C86D-9602-4C17-BE1A-6EB7FE43DFD3}" presName="dummy3a" presStyleCnt="0"/>
      <dgm:spPr/>
    </dgm:pt>
    <dgm:pt modelId="{744557DD-3FFF-40BC-825C-58752097CCEB}" type="pres">
      <dgm:prSet presAssocID="{DC32C86D-9602-4C17-BE1A-6EB7FE43DFD3}" presName="dummy3b" presStyleCnt="0"/>
      <dgm:spPr/>
    </dgm:pt>
    <dgm:pt modelId="{C06F75AE-2FF1-4DC7-8B01-7A40341E1D55}" type="pres">
      <dgm:prSet presAssocID="{DC32C86D-9602-4C17-BE1A-6EB7FE43DFD3}" presName="wedge3Tx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78657F-FE2D-4527-A9ED-6228F72F0543}" type="pres">
      <dgm:prSet presAssocID="{DC32C86D-9602-4C17-BE1A-6EB7FE43DFD3}" presName="wedge4" presStyleLbl="node1" presStyleIdx="3" presStyleCnt="4"/>
      <dgm:spPr/>
      <dgm:t>
        <a:bodyPr/>
        <a:lstStyle/>
        <a:p>
          <a:endParaRPr lang="zh-CN" altLang="en-US"/>
        </a:p>
      </dgm:t>
    </dgm:pt>
    <dgm:pt modelId="{57EA1C96-9EE7-4F9A-A731-FFC9B24F1C41}" type="pres">
      <dgm:prSet presAssocID="{DC32C86D-9602-4C17-BE1A-6EB7FE43DFD3}" presName="dummy4a" presStyleCnt="0"/>
      <dgm:spPr/>
    </dgm:pt>
    <dgm:pt modelId="{208A02CF-74FE-4136-85C6-17CF47611EB9}" type="pres">
      <dgm:prSet presAssocID="{DC32C86D-9602-4C17-BE1A-6EB7FE43DFD3}" presName="dummy4b" presStyleCnt="0"/>
      <dgm:spPr/>
    </dgm:pt>
    <dgm:pt modelId="{47A5B7E8-E9F4-478D-93DE-0E4FCCDDE817}" type="pres">
      <dgm:prSet presAssocID="{DC32C86D-9602-4C17-BE1A-6EB7FE43DFD3}" presName="wedge4Tx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D206F2-C3EB-4BBC-AFEA-DA5633B1B121}" type="pres">
      <dgm:prSet presAssocID="{0CC76A85-B324-4584-860D-C5B7CD604C57}" presName="arrowWedge1" presStyleLbl="fgSibTrans2D1" presStyleIdx="0" presStyleCnt="4"/>
      <dgm:spPr/>
    </dgm:pt>
    <dgm:pt modelId="{02159C87-E179-4569-8619-885231B35BF8}" type="pres">
      <dgm:prSet presAssocID="{E0EAF464-EF27-47DE-8445-EED09931BB6A}" presName="arrowWedge2" presStyleLbl="fgSibTrans2D1" presStyleIdx="1" presStyleCnt="4"/>
      <dgm:spPr/>
    </dgm:pt>
    <dgm:pt modelId="{B009780E-B921-4534-A34D-E5FB95832892}" type="pres">
      <dgm:prSet presAssocID="{2EBDAA69-F789-4FAF-B63F-883726D3D772}" presName="arrowWedge3" presStyleLbl="fgSibTrans2D1" presStyleIdx="2" presStyleCnt="4"/>
      <dgm:spPr/>
    </dgm:pt>
    <dgm:pt modelId="{59EA96A4-0CFB-4927-9ECA-06592E2E8C7A}" type="pres">
      <dgm:prSet presAssocID="{AA29AD00-4649-4E7E-B9B1-001C13B1FEE9}" presName="arrowWedge4" presStyleLbl="fgSibTrans2D1" presStyleIdx="3" presStyleCnt="4"/>
      <dgm:spPr/>
    </dgm:pt>
  </dgm:ptLst>
  <dgm:cxnLst>
    <dgm:cxn modelId="{35E69A1C-855C-47BA-9504-C0FAAA77E397}" type="presOf" srcId="{B7F99493-0B58-4F1B-80D9-DEA903B71127}" destId="{102CDB17-6A29-47B2-BBBD-6853585FA272}" srcOrd="1" destOrd="0" presId="urn:microsoft.com/office/officeart/2005/8/layout/cycle8"/>
    <dgm:cxn modelId="{11F0F02E-6D16-47FD-B72E-E3CF458A5A36}" type="presOf" srcId="{2D48C39A-75C5-4DE1-9DDE-C0C80EEE1628}" destId="{BD2A9B3D-9C33-402F-93CC-524B71AC12E4}" srcOrd="0" destOrd="0" presId="urn:microsoft.com/office/officeart/2005/8/layout/cycle8"/>
    <dgm:cxn modelId="{733706C7-9209-4077-A4F8-82CEB7FC63A7}" type="presOf" srcId="{E5B75843-6F24-4204-93A9-9B6E2F490031}" destId="{F278657F-FE2D-4527-A9ED-6228F72F0543}" srcOrd="0" destOrd="0" presId="urn:microsoft.com/office/officeart/2005/8/layout/cycle8"/>
    <dgm:cxn modelId="{1A10C572-14CC-4A4C-9430-CCF620A6328C}" type="presOf" srcId="{E5B75843-6F24-4204-93A9-9B6E2F490031}" destId="{47A5B7E8-E9F4-478D-93DE-0E4FCCDDE817}" srcOrd="1" destOrd="0" presId="urn:microsoft.com/office/officeart/2005/8/layout/cycle8"/>
    <dgm:cxn modelId="{6277A62E-1925-4D01-B0CB-4D13D2394CC4}" srcId="{DC32C86D-9602-4C17-BE1A-6EB7FE43DFD3}" destId="{AB29DBD2-4E51-402F-A210-E7F591CE842D}" srcOrd="2" destOrd="0" parTransId="{20868C76-802D-42DE-86F6-EAB0631F1472}" sibTransId="{2EBDAA69-F789-4FAF-B63F-883726D3D772}"/>
    <dgm:cxn modelId="{BF1AB478-28A2-4770-A113-EB9C45379E89}" type="presOf" srcId="{DC32C86D-9602-4C17-BE1A-6EB7FE43DFD3}" destId="{D5499895-E3A2-4521-8938-921171393CC8}" srcOrd="0" destOrd="0" presId="urn:microsoft.com/office/officeart/2005/8/layout/cycle8"/>
    <dgm:cxn modelId="{B547B274-35FC-4387-82B9-177D0E58F3F6}" type="presOf" srcId="{AB29DBD2-4E51-402F-A210-E7F591CE842D}" destId="{926ADCA4-7D7E-406A-8182-D2E4BF3A4585}" srcOrd="0" destOrd="0" presId="urn:microsoft.com/office/officeart/2005/8/layout/cycle8"/>
    <dgm:cxn modelId="{4D67FC82-ADA2-4F83-B086-8ACE7C14F297}" srcId="{DC32C86D-9602-4C17-BE1A-6EB7FE43DFD3}" destId="{E5B75843-6F24-4204-93A9-9B6E2F490031}" srcOrd="3" destOrd="0" parTransId="{E68905A3-5E3C-48B9-83F1-606405B55E1C}" sibTransId="{AA29AD00-4649-4E7E-B9B1-001C13B1FEE9}"/>
    <dgm:cxn modelId="{94DCA1B6-FA1D-4050-B845-94D6A95E28F1}" type="presOf" srcId="{B7F99493-0B58-4F1B-80D9-DEA903B71127}" destId="{1370F57D-00E6-4DDB-A160-50BA8E3C941D}" srcOrd="0" destOrd="0" presId="urn:microsoft.com/office/officeart/2005/8/layout/cycle8"/>
    <dgm:cxn modelId="{39FE037B-EC44-4070-8546-20CF193284E0}" srcId="{DC32C86D-9602-4C17-BE1A-6EB7FE43DFD3}" destId="{B7F99493-0B58-4F1B-80D9-DEA903B71127}" srcOrd="1" destOrd="0" parTransId="{8A9EFE9D-EB9D-48E9-AC96-BF7BD07E2D94}" sibTransId="{E0EAF464-EF27-47DE-8445-EED09931BB6A}"/>
    <dgm:cxn modelId="{8454F57D-2281-4E1D-911B-28E0E8EAB2E4}" type="presOf" srcId="{AB29DBD2-4E51-402F-A210-E7F591CE842D}" destId="{C06F75AE-2FF1-4DC7-8B01-7A40341E1D55}" srcOrd="1" destOrd="0" presId="urn:microsoft.com/office/officeart/2005/8/layout/cycle8"/>
    <dgm:cxn modelId="{25CFB0A0-3EFA-488C-B332-38DCDE55B12E}" type="presOf" srcId="{2D48C39A-75C5-4DE1-9DDE-C0C80EEE1628}" destId="{F383E9D9-1FC0-4C23-8BD3-E78EA49A8F09}" srcOrd="1" destOrd="0" presId="urn:microsoft.com/office/officeart/2005/8/layout/cycle8"/>
    <dgm:cxn modelId="{7B0A2A4E-C941-4B2E-99EF-FE9CA24BF07E}" srcId="{DC32C86D-9602-4C17-BE1A-6EB7FE43DFD3}" destId="{2D48C39A-75C5-4DE1-9DDE-C0C80EEE1628}" srcOrd="0" destOrd="0" parTransId="{E91D13DD-CB94-4097-86CE-6D9145EE00EC}" sibTransId="{0CC76A85-B324-4584-860D-C5B7CD604C57}"/>
    <dgm:cxn modelId="{EE06E555-6356-45E8-9486-288AF591348E}" type="presParOf" srcId="{D5499895-E3A2-4521-8938-921171393CC8}" destId="{BD2A9B3D-9C33-402F-93CC-524B71AC12E4}" srcOrd="0" destOrd="0" presId="urn:microsoft.com/office/officeart/2005/8/layout/cycle8"/>
    <dgm:cxn modelId="{C5635C9E-F7D3-4902-9827-798BA2332130}" type="presParOf" srcId="{D5499895-E3A2-4521-8938-921171393CC8}" destId="{BBD68DE6-0F16-4238-8022-A9DF58496827}" srcOrd="1" destOrd="0" presId="urn:microsoft.com/office/officeart/2005/8/layout/cycle8"/>
    <dgm:cxn modelId="{3502C939-1470-46CC-96CF-B544F4EBBABC}" type="presParOf" srcId="{D5499895-E3A2-4521-8938-921171393CC8}" destId="{55F1C18D-41BE-473A-8701-F4C5B7103597}" srcOrd="2" destOrd="0" presId="urn:microsoft.com/office/officeart/2005/8/layout/cycle8"/>
    <dgm:cxn modelId="{D784B4F0-355C-4E0B-9688-508488D88827}" type="presParOf" srcId="{D5499895-E3A2-4521-8938-921171393CC8}" destId="{F383E9D9-1FC0-4C23-8BD3-E78EA49A8F09}" srcOrd="3" destOrd="0" presId="urn:microsoft.com/office/officeart/2005/8/layout/cycle8"/>
    <dgm:cxn modelId="{3BFACF1F-95A8-4FA2-B56A-5D4D741394B8}" type="presParOf" srcId="{D5499895-E3A2-4521-8938-921171393CC8}" destId="{1370F57D-00E6-4DDB-A160-50BA8E3C941D}" srcOrd="4" destOrd="0" presId="urn:microsoft.com/office/officeart/2005/8/layout/cycle8"/>
    <dgm:cxn modelId="{4C32BC9E-0E7B-43F1-97C8-272132428260}" type="presParOf" srcId="{D5499895-E3A2-4521-8938-921171393CC8}" destId="{0AAF250F-0B40-4488-B611-CCAF11B6FD04}" srcOrd="5" destOrd="0" presId="urn:microsoft.com/office/officeart/2005/8/layout/cycle8"/>
    <dgm:cxn modelId="{26F5E5B0-694D-4C2E-8D7F-14F6E1D6B1BA}" type="presParOf" srcId="{D5499895-E3A2-4521-8938-921171393CC8}" destId="{9082C05B-DC0F-43DE-B44C-E5DBB721DD05}" srcOrd="6" destOrd="0" presId="urn:microsoft.com/office/officeart/2005/8/layout/cycle8"/>
    <dgm:cxn modelId="{9603005A-E3A9-4915-AD7B-1D22F8625717}" type="presParOf" srcId="{D5499895-E3A2-4521-8938-921171393CC8}" destId="{102CDB17-6A29-47B2-BBBD-6853585FA272}" srcOrd="7" destOrd="0" presId="urn:microsoft.com/office/officeart/2005/8/layout/cycle8"/>
    <dgm:cxn modelId="{E9367007-9E3F-4122-A964-DD65868EC39A}" type="presParOf" srcId="{D5499895-E3A2-4521-8938-921171393CC8}" destId="{926ADCA4-7D7E-406A-8182-D2E4BF3A4585}" srcOrd="8" destOrd="0" presId="urn:microsoft.com/office/officeart/2005/8/layout/cycle8"/>
    <dgm:cxn modelId="{948B1412-80FE-4AF7-8B9A-FCCA577B3FDA}" type="presParOf" srcId="{D5499895-E3A2-4521-8938-921171393CC8}" destId="{49228CB2-1D1D-4A0F-9CA0-AFB4F1F2CB64}" srcOrd="9" destOrd="0" presId="urn:microsoft.com/office/officeart/2005/8/layout/cycle8"/>
    <dgm:cxn modelId="{3260EE16-528D-4060-A964-1765529D1FEE}" type="presParOf" srcId="{D5499895-E3A2-4521-8938-921171393CC8}" destId="{744557DD-3FFF-40BC-825C-58752097CCEB}" srcOrd="10" destOrd="0" presId="urn:microsoft.com/office/officeart/2005/8/layout/cycle8"/>
    <dgm:cxn modelId="{6EAE3C77-2620-4140-B130-43F349F45DE7}" type="presParOf" srcId="{D5499895-E3A2-4521-8938-921171393CC8}" destId="{C06F75AE-2FF1-4DC7-8B01-7A40341E1D55}" srcOrd="11" destOrd="0" presId="urn:microsoft.com/office/officeart/2005/8/layout/cycle8"/>
    <dgm:cxn modelId="{FCA998E2-7535-453B-8187-04DB1E4F4865}" type="presParOf" srcId="{D5499895-E3A2-4521-8938-921171393CC8}" destId="{F278657F-FE2D-4527-A9ED-6228F72F0543}" srcOrd="12" destOrd="0" presId="urn:microsoft.com/office/officeart/2005/8/layout/cycle8"/>
    <dgm:cxn modelId="{23909F86-988A-453F-BC6A-7E518911EBAC}" type="presParOf" srcId="{D5499895-E3A2-4521-8938-921171393CC8}" destId="{57EA1C96-9EE7-4F9A-A731-FFC9B24F1C41}" srcOrd="13" destOrd="0" presId="urn:microsoft.com/office/officeart/2005/8/layout/cycle8"/>
    <dgm:cxn modelId="{A270E189-693D-4935-874B-34ED8AF7D07C}" type="presParOf" srcId="{D5499895-E3A2-4521-8938-921171393CC8}" destId="{208A02CF-74FE-4136-85C6-17CF47611EB9}" srcOrd="14" destOrd="0" presId="urn:microsoft.com/office/officeart/2005/8/layout/cycle8"/>
    <dgm:cxn modelId="{11688B94-8AFD-414D-976B-2080BFA2A66D}" type="presParOf" srcId="{D5499895-E3A2-4521-8938-921171393CC8}" destId="{47A5B7E8-E9F4-478D-93DE-0E4FCCDDE817}" srcOrd="15" destOrd="0" presId="urn:microsoft.com/office/officeart/2005/8/layout/cycle8"/>
    <dgm:cxn modelId="{641EE54A-4DA6-41BA-B318-052887F39E6E}" type="presParOf" srcId="{D5499895-E3A2-4521-8938-921171393CC8}" destId="{5BD206F2-C3EB-4BBC-AFEA-DA5633B1B121}" srcOrd="16" destOrd="0" presId="urn:microsoft.com/office/officeart/2005/8/layout/cycle8"/>
    <dgm:cxn modelId="{8AFB6DF5-746A-4E85-8A26-937DD916AE33}" type="presParOf" srcId="{D5499895-E3A2-4521-8938-921171393CC8}" destId="{02159C87-E179-4569-8619-885231B35BF8}" srcOrd="17" destOrd="0" presId="urn:microsoft.com/office/officeart/2005/8/layout/cycle8"/>
    <dgm:cxn modelId="{286B3B29-807E-43DF-B0DE-F206A7C55D7D}" type="presParOf" srcId="{D5499895-E3A2-4521-8938-921171393CC8}" destId="{B009780E-B921-4534-A34D-E5FB95832892}" srcOrd="18" destOrd="0" presId="urn:microsoft.com/office/officeart/2005/8/layout/cycle8"/>
    <dgm:cxn modelId="{E859F3E0-6FF8-4C37-9578-018F2180AF38}" type="presParOf" srcId="{D5499895-E3A2-4521-8938-921171393CC8}" destId="{59EA96A4-0CFB-4927-9ECA-06592E2E8C7A}" srcOrd="1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9ABD047-5367-4640-920C-275D3E29CCBD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95C254-2949-4D9C-A459-C71F6FFF2BC9}">
      <dgm:prSet phldrT="[文本]"/>
      <dgm:spPr/>
      <dgm:t>
        <a:bodyPr/>
        <a:lstStyle/>
        <a:p>
          <a:r>
            <a:rPr lang="zh-CN" b="1" dirty="0" smtClean="0"/>
            <a:t>网络教学支持子系统</a:t>
          </a:r>
          <a:endParaRPr lang="zh-CN" altLang="en-US" dirty="0"/>
        </a:p>
      </dgm:t>
    </dgm:pt>
    <dgm:pt modelId="{CD80F7FE-405D-4CCB-820F-7B04423BA88E}" type="parTrans" cxnId="{E375D89F-857A-4857-8F82-07CDCE75D7B5}">
      <dgm:prSet/>
      <dgm:spPr/>
      <dgm:t>
        <a:bodyPr/>
        <a:lstStyle/>
        <a:p>
          <a:endParaRPr lang="zh-CN" altLang="en-US"/>
        </a:p>
      </dgm:t>
    </dgm:pt>
    <dgm:pt modelId="{8F415E8B-5506-4BB9-905B-9C108BD428E2}" type="sibTrans" cxnId="{E375D89F-857A-4857-8F82-07CDCE75D7B5}">
      <dgm:prSet/>
      <dgm:spPr/>
      <dgm:t>
        <a:bodyPr/>
        <a:lstStyle/>
        <a:p>
          <a:endParaRPr lang="zh-CN" altLang="en-US"/>
        </a:p>
      </dgm:t>
    </dgm:pt>
    <dgm:pt modelId="{1D5727FB-341F-4548-ACE9-EBC28E4F047E}">
      <dgm:prSet phldrT="[文本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>
              <a:solidFill>
                <a:schemeClr val="bg1"/>
              </a:solidFill>
            </a:rPr>
            <a:t>课程内容管理模块</a:t>
          </a:r>
          <a:endParaRPr lang="zh-CN" altLang="en-US" b="1" dirty="0">
            <a:solidFill>
              <a:schemeClr val="bg1"/>
            </a:solidFill>
          </a:endParaRPr>
        </a:p>
      </dgm:t>
    </dgm:pt>
    <dgm:pt modelId="{C5AA8666-1E58-4062-BB83-2291CE6595AE}" type="parTrans" cxnId="{AF3FD685-5ED7-4231-BEEA-2063D97C0086}">
      <dgm:prSet/>
      <dgm:spPr/>
      <dgm:t>
        <a:bodyPr/>
        <a:lstStyle/>
        <a:p>
          <a:endParaRPr lang="zh-CN" altLang="en-US"/>
        </a:p>
      </dgm:t>
    </dgm:pt>
    <dgm:pt modelId="{152BC0EF-A5F5-4131-AE03-FEE556845B99}" type="sibTrans" cxnId="{AF3FD685-5ED7-4231-BEEA-2063D97C0086}">
      <dgm:prSet/>
      <dgm:spPr/>
      <dgm:t>
        <a:bodyPr/>
        <a:lstStyle/>
        <a:p>
          <a:endParaRPr lang="zh-CN" altLang="en-US"/>
        </a:p>
      </dgm:t>
    </dgm:pt>
    <dgm:pt modelId="{C9FEDB57-C8D5-4FF7-B56B-8DE0F8A290E2}">
      <dgm:prSet phldrT="[文本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/>
            <a:t>实时多媒体授课模块</a:t>
          </a:r>
          <a:endParaRPr lang="zh-CN" altLang="en-US" b="1" dirty="0"/>
        </a:p>
      </dgm:t>
    </dgm:pt>
    <dgm:pt modelId="{E8813BE4-F44F-47A8-A390-902327890B95}" type="parTrans" cxnId="{B6EF5169-22FC-42EE-9C44-36D57668834E}">
      <dgm:prSet/>
      <dgm:spPr/>
      <dgm:t>
        <a:bodyPr/>
        <a:lstStyle/>
        <a:p>
          <a:endParaRPr lang="zh-CN" altLang="en-US"/>
        </a:p>
      </dgm:t>
    </dgm:pt>
    <dgm:pt modelId="{F9CD5032-A70D-4D7D-8416-CEE99DD7CB76}" type="sibTrans" cxnId="{B6EF5169-22FC-42EE-9C44-36D57668834E}">
      <dgm:prSet/>
      <dgm:spPr/>
      <dgm:t>
        <a:bodyPr/>
        <a:lstStyle/>
        <a:p>
          <a:endParaRPr lang="zh-CN" altLang="en-US"/>
        </a:p>
      </dgm:t>
    </dgm:pt>
    <dgm:pt modelId="{44D6BF60-80C4-4ED5-A4DD-37CEAAFE58A7}">
      <dgm:prSet phldrT="[文本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/>
            <a:t>发展性评估系统</a:t>
          </a:r>
          <a:endParaRPr lang="zh-CN" altLang="en-US" b="1" dirty="0"/>
        </a:p>
      </dgm:t>
    </dgm:pt>
    <dgm:pt modelId="{44E41539-DF8D-4206-BE33-6E693207C785}" type="parTrans" cxnId="{8D75BF71-9293-485D-A455-897DEEFCDE3D}">
      <dgm:prSet/>
      <dgm:spPr/>
      <dgm:t>
        <a:bodyPr/>
        <a:lstStyle/>
        <a:p>
          <a:endParaRPr lang="zh-CN" altLang="en-US"/>
        </a:p>
      </dgm:t>
    </dgm:pt>
    <dgm:pt modelId="{43035058-974A-42F1-92F2-60ACCE5A8B34}" type="sibTrans" cxnId="{8D75BF71-9293-485D-A455-897DEEFCDE3D}">
      <dgm:prSet/>
      <dgm:spPr/>
      <dgm:t>
        <a:bodyPr/>
        <a:lstStyle/>
        <a:p>
          <a:endParaRPr lang="zh-CN" altLang="en-US"/>
        </a:p>
      </dgm:t>
    </dgm:pt>
    <dgm:pt modelId="{97947DA2-C3C2-421F-961B-604A60660808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/>
            <a:t>在线作业与考试模块</a:t>
          </a:r>
          <a:endParaRPr lang="zh-CN" altLang="en-US" b="1" dirty="0"/>
        </a:p>
      </dgm:t>
    </dgm:pt>
    <dgm:pt modelId="{6F0870BD-7707-414C-9A17-02C4E1828934}" type="parTrans" cxnId="{D8EE8D6D-C6B3-49F4-AB39-4A5704F48D25}">
      <dgm:prSet/>
      <dgm:spPr/>
      <dgm:t>
        <a:bodyPr/>
        <a:lstStyle/>
        <a:p>
          <a:endParaRPr lang="zh-CN" altLang="en-US"/>
        </a:p>
      </dgm:t>
    </dgm:pt>
    <dgm:pt modelId="{FE751366-7227-4E2C-BD9C-FDC250BD2982}" type="sibTrans" cxnId="{D8EE8D6D-C6B3-49F4-AB39-4A5704F48D25}">
      <dgm:prSet/>
      <dgm:spPr/>
      <dgm:t>
        <a:bodyPr/>
        <a:lstStyle/>
        <a:p>
          <a:endParaRPr lang="zh-CN" altLang="en-US"/>
        </a:p>
      </dgm:t>
    </dgm:pt>
    <dgm:pt modelId="{A9F009AA-3CE9-475A-B9F1-476C38FD1610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>
              <a:solidFill>
                <a:schemeClr val="bg1"/>
              </a:solidFill>
            </a:rPr>
            <a:t>学习支持与激励模块</a:t>
          </a:r>
          <a:endParaRPr lang="zh-CN" altLang="en-US" b="1" dirty="0" smtClean="0">
            <a:solidFill>
              <a:schemeClr val="bg1"/>
            </a:solidFill>
            <a:hlinkClick xmlns:r="http://schemas.openxmlformats.org/officeDocument/2006/relationships" r:id="rId1" action="ppaction://hlinkfile"/>
          </a:endParaRPr>
        </a:p>
      </dgm:t>
    </dgm:pt>
    <dgm:pt modelId="{E57A2207-6A71-46AC-A6BB-351575EA4F8A}" type="parTrans" cxnId="{6ABA7CB1-4E62-491F-9911-331EBB00619A}">
      <dgm:prSet/>
      <dgm:spPr/>
      <dgm:t>
        <a:bodyPr/>
        <a:lstStyle/>
        <a:p>
          <a:endParaRPr lang="zh-CN" altLang="en-US"/>
        </a:p>
      </dgm:t>
    </dgm:pt>
    <dgm:pt modelId="{960A595E-14DF-42D4-915E-9956DEEB6CD8}" type="sibTrans" cxnId="{6ABA7CB1-4E62-491F-9911-331EBB00619A}">
      <dgm:prSet/>
      <dgm:spPr/>
      <dgm:t>
        <a:bodyPr/>
        <a:lstStyle/>
        <a:p>
          <a:endParaRPr lang="zh-CN" altLang="en-US"/>
        </a:p>
      </dgm:t>
    </dgm:pt>
    <dgm:pt modelId="{341E9374-EEAB-4ACF-8BBA-AE2C698550F3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/>
            <a:t>基于</a:t>
          </a:r>
          <a:r>
            <a:rPr lang="en-US" b="1" dirty="0" smtClean="0"/>
            <a:t>WEB</a:t>
          </a:r>
          <a:r>
            <a:rPr lang="zh-CN" b="1" dirty="0" smtClean="0"/>
            <a:t>的虚拟实验室系统</a:t>
          </a:r>
          <a:endParaRPr lang="zh-CN" altLang="en-US" b="1" dirty="0"/>
        </a:p>
      </dgm:t>
    </dgm:pt>
    <dgm:pt modelId="{31013617-041C-4BE8-B19D-8E7752B5942A}" type="parTrans" cxnId="{7A3763B4-7786-4BF5-A417-5D12C17D3D71}">
      <dgm:prSet/>
      <dgm:spPr/>
      <dgm:t>
        <a:bodyPr/>
        <a:lstStyle/>
        <a:p>
          <a:endParaRPr lang="zh-CN" altLang="en-US"/>
        </a:p>
      </dgm:t>
    </dgm:pt>
    <dgm:pt modelId="{5C45708B-B44F-4E2B-ADAA-94D3D5A4CD9C}" type="sibTrans" cxnId="{7A3763B4-7786-4BF5-A417-5D12C17D3D71}">
      <dgm:prSet/>
      <dgm:spPr/>
      <dgm:t>
        <a:bodyPr/>
        <a:lstStyle/>
        <a:p>
          <a:endParaRPr lang="zh-CN" altLang="en-US"/>
        </a:p>
      </dgm:t>
    </dgm:pt>
    <dgm:pt modelId="{3C8FFA88-3811-4B22-A6D3-F16324138206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/>
            <a:t>移动学习模块</a:t>
          </a:r>
          <a:endParaRPr lang="zh-CN" altLang="en-US" b="1" dirty="0"/>
        </a:p>
      </dgm:t>
    </dgm:pt>
    <dgm:pt modelId="{554F7A8E-0992-44F0-9C88-382FFEEC8DFD}" type="parTrans" cxnId="{92932343-5F53-4D0A-9226-52FC8F1959EA}">
      <dgm:prSet/>
      <dgm:spPr/>
      <dgm:t>
        <a:bodyPr/>
        <a:lstStyle/>
        <a:p>
          <a:endParaRPr lang="zh-CN" altLang="en-US"/>
        </a:p>
      </dgm:t>
    </dgm:pt>
    <dgm:pt modelId="{6B013033-E8F4-4D08-BDAF-C3BECE21F794}" type="sibTrans" cxnId="{92932343-5F53-4D0A-9226-52FC8F1959EA}">
      <dgm:prSet/>
      <dgm:spPr/>
      <dgm:t>
        <a:bodyPr/>
        <a:lstStyle/>
        <a:p>
          <a:endParaRPr lang="zh-CN" altLang="en-US"/>
        </a:p>
      </dgm:t>
    </dgm:pt>
    <dgm:pt modelId="{5F0ECB94-2418-46F6-B7CD-77ADA3176E36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/>
            <a:t>学习活动设计与管理模块</a:t>
          </a:r>
          <a:endParaRPr lang="zh-CN" altLang="en-US" b="1" dirty="0"/>
        </a:p>
      </dgm:t>
    </dgm:pt>
    <dgm:pt modelId="{8FAD5AAC-32F2-4D6D-9158-5F94BD2CB745}" type="parTrans" cxnId="{E3613F70-A798-4F2E-8D7E-EBBE45999F8F}">
      <dgm:prSet/>
      <dgm:spPr/>
      <dgm:t>
        <a:bodyPr/>
        <a:lstStyle/>
        <a:p>
          <a:endParaRPr lang="zh-CN" altLang="en-US"/>
        </a:p>
      </dgm:t>
    </dgm:pt>
    <dgm:pt modelId="{A819D936-D3B9-47D8-BF7D-B10A1CBDEC57}" type="sibTrans" cxnId="{E3613F70-A798-4F2E-8D7E-EBBE45999F8F}">
      <dgm:prSet/>
      <dgm:spPr/>
      <dgm:t>
        <a:bodyPr/>
        <a:lstStyle/>
        <a:p>
          <a:endParaRPr lang="zh-CN" altLang="en-US"/>
        </a:p>
      </dgm:t>
    </dgm:pt>
    <dgm:pt modelId="{991B9B55-92DE-4C4F-94AC-89761B91DCCB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/>
            <a:t>师生交流工具</a:t>
          </a:r>
          <a:endParaRPr lang="zh-CN" altLang="en-US" b="1" dirty="0"/>
        </a:p>
      </dgm:t>
    </dgm:pt>
    <dgm:pt modelId="{C43FFC02-868B-468A-9EE3-CDD845D1CA2F}" type="parTrans" cxnId="{4BA94050-C0FC-406F-86F9-0B6C35BAD452}">
      <dgm:prSet/>
      <dgm:spPr/>
      <dgm:t>
        <a:bodyPr/>
        <a:lstStyle/>
        <a:p>
          <a:endParaRPr lang="zh-CN" altLang="en-US"/>
        </a:p>
      </dgm:t>
    </dgm:pt>
    <dgm:pt modelId="{6E3C53C1-CD13-43E9-9907-628B209803FD}" type="sibTrans" cxnId="{4BA94050-C0FC-406F-86F9-0B6C35BAD452}">
      <dgm:prSet/>
      <dgm:spPr/>
      <dgm:t>
        <a:bodyPr/>
        <a:lstStyle/>
        <a:p>
          <a:endParaRPr lang="zh-CN" altLang="en-US"/>
        </a:p>
      </dgm:t>
    </dgm:pt>
    <dgm:pt modelId="{397EA97D-48F1-4F04-8911-CA48D794AD74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zh-CN" b="1" dirty="0" smtClean="0"/>
            <a:t>自动答疑模块</a:t>
          </a:r>
          <a:endParaRPr lang="zh-CN" altLang="en-US" dirty="0"/>
        </a:p>
      </dgm:t>
    </dgm:pt>
    <dgm:pt modelId="{2FD670EC-0DC0-40D1-91BE-D336D47C33E6}" type="parTrans" cxnId="{60045A4F-1405-4EF7-B2AB-24B0AA87E7DE}">
      <dgm:prSet/>
      <dgm:spPr/>
      <dgm:t>
        <a:bodyPr/>
        <a:lstStyle/>
        <a:p>
          <a:endParaRPr lang="zh-CN" altLang="en-US"/>
        </a:p>
      </dgm:t>
    </dgm:pt>
    <dgm:pt modelId="{77CAC3C2-4F05-44A8-9E3C-C0F68FFB686F}" type="sibTrans" cxnId="{60045A4F-1405-4EF7-B2AB-24B0AA87E7DE}">
      <dgm:prSet/>
      <dgm:spPr/>
      <dgm:t>
        <a:bodyPr/>
        <a:lstStyle/>
        <a:p>
          <a:endParaRPr lang="zh-CN" altLang="en-US"/>
        </a:p>
      </dgm:t>
    </dgm:pt>
    <dgm:pt modelId="{7684D270-D1C4-4786-A6E3-2E8C6E2665D6}" type="pres">
      <dgm:prSet presAssocID="{19ABD047-5367-4640-920C-275D3E29CCBD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033BEDB-CA7A-4DE7-BF74-00058F2AE895}" type="pres">
      <dgm:prSet presAssocID="{0595C254-2949-4D9C-A459-C71F6FFF2BC9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8C04BC57-B53E-497E-9C6A-9CF72A3B0218}" type="pres">
      <dgm:prSet presAssocID="{C5AA8666-1E58-4062-BB83-2291CE6595AE}" presName="parTrans" presStyleLbl="sibTrans2D1" presStyleIdx="0" presStyleCnt="10"/>
      <dgm:spPr/>
      <dgm:t>
        <a:bodyPr/>
        <a:lstStyle/>
        <a:p>
          <a:endParaRPr lang="zh-CN" altLang="en-US"/>
        </a:p>
      </dgm:t>
    </dgm:pt>
    <dgm:pt modelId="{F814997A-5D2D-4F40-8EEC-D785B1317CDA}" type="pres">
      <dgm:prSet presAssocID="{C5AA8666-1E58-4062-BB83-2291CE6595AE}" presName="connectorText" presStyleLbl="sibTrans2D1" presStyleIdx="0" presStyleCnt="10"/>
      <dgm:spPr/>
      <dgm:t>
        <a:bodyPr/>
        <a:lstStyle/>
        <a:p>
          <a:endParaRPr lang="zh-CN" altLang="en-US"/>
        </a:p>
      </dgm:t>
    </dgm:pt>
    <dgm:pt modelId="{303036F3-1411-49FD-A3E6-93562A768BED}" type="pres">
      <dgm:prSet presAssocID="{1D5727FB-341F-4548-ACE9-EBC28E4F047E}" presName="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2C31A6-703C-4831-8B76-1E013F40331E}" type="pres">
      <dgm:prSet presAssocID="{E8813BE4-F44F-47A8-A390-902327890B95}" presName="parTrans" presStyleLbl="sibTrans2D1" presStyleIdx="1" presStyleCnt="10"/>
      <dgm:spPr/>
      <dgm:t>
        <a:bodyPr/>
        <a:lstStyle/>
        <a:p>
          <a:endParaRPr lang="zh-CN" altLang="en-US"/>
        </a:p>
      </dgm:t>
    </dgm:pt>
    <dgm:pt modelId="{393B7AAD-5D5A-4495-834B-FBFF6479617A}" type="pres">
      <dgm:prSet presAssocID="{E8813BE4-F44F-47A8-A390-902327890B95}" presName="connectorText" presStyleLbl="sibTrans2D1" presStyleIdx="1" presStyleCnt="10"/>
      <dgm:spPr/>
      <dgm:t>
        <a:bodyPr/>
        <a:lstStyle/>
        <a:p>
          <a:endParaRPr lang="zh-CN" altLang="en-US"/>
        </a:p>
      </dgm:t>
    </dgm:pt>
    <dgm:pt modelId="{E26A3D9F-FD94-48CF-9BB7-C822C877DCB6}" type="pres">
      <dgm:prSet presAssocID="{C9FEDB57-C8D5-4FF7-B56B-8DE0F8A290E2}" presName="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66201A-A48D-4EE0-9FCB-E3AEB0D15650}" type="pres">
      <dgm:prSet presAssocID="{6F0870BD-7707-414C-9A17-02C4E1828934}" presName="parTrans" presStyleLbl="sibTrans2D1" presStyleIdx="2" presStyleCnt="10"/>
      <dgm:spPr/>
      <dgm:t>
        <a:bodyPr/>
        <a:lstStyle/>
        <a:p>
          <a:endParaRPr lang="zh-CN" altLang="en-US"/>
        </a:p>
      </dgm:t>
    </dgm:pt>
    <dgm:pt modelId="{9A3C1DC3-5AA1-4313-A2E1-ADE5858EFEBF}" type="pres">
      <dgm:prSet presAssocID="{6F0870BD-7707-414C-9A17-02C4E1828934}" presName="connectorText" presStyleLbl="sibTrans2D1" presStyleIdx="2" presStyleCnt="10"/>
      <dgm:spPr/>
      <dgm:t>
        <a:bodyPr/>
        <a:lstStyle/>
        <a:p>
          <a:endParaRPr lang="zh-CN" altLang="en-US"/>
        </a:p>
      </dgm:t>
    </dgm:pt>
    <dgm:pt modelId="{03BDB017-7A26-41C9-86F5-DCEB9659C2C3}" type="pres">
      <dgm:prSet presAssocID="{97947DA2-C3C2-421F-961B-604A60660808}" presName="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29674D-C925-4CA4-9B4E-1EC5D31F4CC9}" type="pres">
      <dgm:prSet presAssocID="{2FD670EC-0DC0-40D1-91BE-D336D47C33E6}" presName="parTrans" presStyleLbl="sibTrans2D1" presStyleIdx="3" presStyleCnt="10"/>
      <dgm:spPr/>
      <dgm:t>
        <a:bodyPr/>
        <a:lstStyle/>
        <a:p>
          <a:endParaRPr lang="zh-CN" altLang="en-US"/>
        </a:p>
      </dgm:t>
    </dgm:pt>
    <dgm:pt modelId="{57E3EA93-B584-46BF-AE3B-ECDB11E0D1E0}" type="pres">
      <dgm:prSet presAssocID="{2FD670EC-0DC0-40D1-91BE-D336D47C33E6}" presName="connectorText" presStyleLbl="sibTrans2D1" presStyleIdx="3" presStyleCnt="10"/>
      <dgm:spPr/>
      <dgm:t>
        <a:bodyPr/>
        <a:lstStyle/>
        <a:p>
          <a:endParaRPr lang="zh-CN" altLang="en-US"/>
        </a:p>
      </dgm:t>
    </dgm:pt>
    <dgm:pt modelId="{69F06990-9EE8-4C51-8FE6-CEC075962107}" type="pres">
      <dgm:prSet presAssocID="{397EA97D-48F1-4F04-8911-CA48D794AD74}" presName="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D841E9-1983-4D83-ADF0-843ACE3651EA}" type="pres">
      <dgm:prSet presAssocID="{C43FFC02-868B-468A-9EE3-CDD845D1CA2F}" presName="parTrans" presStyleLbl="sibTrans2D1" presStyleIdx="4" presStyleCnt="10"/>
      <dgm:spPr/>
      <dgm:t>
        <a:bodyPr/>
        <a:lstStyle/>
        <a:p>
          <a:endParaRPr lang="zh-CN" altLang="en-US"/>
        </a:p>
      </dgm:t>
    </dgm:pt>
    <dgm:pt modelId="{9019B0EF-2846-4A86-83AC-A0610E7349FD}" type="pres">
      <dgm:prSet presAssocID="{C43FFC02-868B-468A-9EE3-CDD845D1CA2F}" presName="connectorText" presStyleLbl="sibTrans2D1" presStyleIdx="4" presStyleCnt="10"/>
      <dgm:spPr/>
      <dgm:t>
        <a:bodyPr/>
        <a:lstStyle/>
        <a:p>
          <a:endParaRPr lang="zh-CN" altLang="en-US"/>
        </a:p>
      </dgm:t>
    </dgm:pt>
    <dgm:pt modelId="{BBE33433-688C-47C5-B651-F9B855213041}" type="pres">
      <dgm:prSet presAssocID="{991B9B55-92DE-4C4F-94AC-89761B91DCCB}" presName="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FFE77C-4DD5-42C4-9313-4BF79925049B}" type="pres">
      <dgm:prSet presAssocID="{8FAD5AAC-32F2-4D6D-9158-5F94BD2CB745}" presName="parTrans" presStyleLbl="sibTrans2D1" presStyleIdx="5" presStyleCnt="10"/>
      <dgm:spPr/>
      <dgm:t>
        <a:bodyPr/>
        <a:lstStyle/>
        <a:p>
          <a:endParaRPr lang="zh-CN" altLang="en-US"/>
        </a:p>
      </dgm:t>
    </dgm:pt>
    <dgm:pt modelId="{6884442B-E33D-4721-9FC8-1E6D2FBB10A0}" type="pres">
      <dgm:prSet presAssocID="{8FAD5AAC-32F2-4D6D-9158-5F94BD2CB745}" presName="connectorText" presStyleLbl="sibTrans2D1" presStyleIdx="5" presStyleCnt="10"/>
      <dgm:spPr/>
      <dgm:t>
        <a:bodyPr/>
        <a:lstStyle/>
        <a:p>
          <a:endParaRPr lang="zh-CN" altLang="en-US"/>
        </a:p>
      </dgm:t>
    </dgm:pt>
    <dgm:pt modelId="{75EFE5C3-0CA2-4D9A-90D4-D8B839DD855D}" type="pres">
      <dgm:prSet presAssocID="{5F0ECB94-2418-46F6-B7CD-77ADA3176E36}" presName="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D07E384-A6A7-4E54-B39A-DA5E94FD8329}" type="pres">
      <dgm:prSet presAssocID="{554F7A8E-0992-44F0-9C88-382FFEEC8DFD}" presName="parTrans" presStyleLbl="sibTrans2D1" presStyleIdx="6" presStyleCnt="10"/>
      <dgm:spPr/>
      <dgm:t>
        <a:bodyPr/>
        <a:lstStyle/>
        <a:p>
          <a:endParaRPr lang="zh-CN" altLang="en-US"/>
        </a:p>
      </dgm:t>
    </dgm:pt>
    <dgm:pt modelId="{1B832044-14EC-487B-BBE9-7AB61C40820C}" type="pres">
      <dgm:prSet presAssocID="{554F7A8E-0992-44F0-9C88-382FFEEC8DFD}" presName="connectorText" presStyleLbl="sibTrans2D1" presStyleIdx="6" presStyleCnt="10"/>
      <dgm:spPr/>
      <dgm:t>
        <a:bodyPr/>
        <a:lstStyle/>
        <a:p>
          <a:endParaRPr lang="zh-CN" altLang="en-US"/>
        </a:p>
      </dgm:t>
    </dgm:pt>
    <dgm:pt modelId="{FBE5200A-55B1-45B1-9538-0DCB7F51C968}" type="pres">
      <dgm:prSet presAssocID="{3C8FFA88-3811-4B22-A6D3-F16324138206}" presName="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F8F117-688D-440C-B66F-34F128596862}" type="pres">
      <dgm:prSet presAssocID="{31013617-041C-4BE8-B19D-8E7752B5942A}" presName="parTrans" presStyleLbl="sibTrans2D1" presStyleIdx="7" presStyleCnt="10"/>
      <dgm:spPr/>
      <dgm:t>
        <a:bodyPr/>
        <a:lstStyle/>
        <a:p>
          <a:endParaRPr lang="zh-CN" altLang="en-US"/>
        </a:p>
      </dgm:t>
    </dgm:pt>
    <dgm:pt modelId="{F7F34A11-6D8B-4D08-88A5-B08DC4AD6A5A}" type="pres">
      <dgm:prSet presAssocID="{31013617-041C-4BE8-B19D-8E7752B5942A}" presName="connectorText" presStyleLbl="sibTrans2D1" presStyleIdx="7" presStyleCnt="10"/>
      <dgm:spPr/>
      <dgm:t>
        <a:bodyPr/>
        <a:lstStyle/>
        <a:p>
          <a:endParaRPr lang="zh-CN" altLang="en-US"/>
        </a:p>
      </dgm:t>
    </dgm:pt>
    <dgm:pt modelId="{8BD7D8B2-6881-4390-B6B4-CB5B9FD8A319}" type="pres">
      <dgm:prSet presAssocID="{341E9374-EEAB-4ACF-8BBA-AE2C698550F3}" presName="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61D23F-C8F0-4CD8-92C4-0584A98AC115}" type="pres">
      <dgm:prSet presAssocID="{E57A2207-6A71-46AC-A6BB-351575EA4F8A}" presName="parTrans" presStyleLbl="sibTrans2D1" presStyleIdx="8" presStyleCnt="10"/>
      <dgm:spPr/>
      <dgm:t>
        <a:bodyPr/>
        <a:lstStyle/>
        <a:p>
          <a:endParaRPr lang="zh-CN" altLang="en-US"/>
        </a:p>
      </dgm:t>
    </dgm:pt>
    <dgm:pt modelId="{CC5C64FD-F647-4D10-A312-12693473B6D5}" type="pres">
      <dgm:prSet presAssocID="{E57A2207-6A71-46AC-A6BB-351575EA4F8A}" presName="connectorText" presStyleLbl="sibTrans2D1" presStyleIdx="8" presStyleCnt="10"/>
      <dgm:spPr/>
      <dgm:t>
        <a:bodyPr/>
        <a:lstStyle/>
        <a:p>
          <a:endParaRPr lang="zh-CN" altLang="en-US"/>
        </a:p>
      </dgm:t>
    </dgm:pt>
    <dgm:pt modelId="{FF8A5D16-AD4F-4B8E-9E22-C1B2E78A8214}" type="pres">
      <dgm:prSet presAssocID="{A9F009AA-3CE9-475A-B9F1-476C38FD1610}" presName="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6C47C4-6E52-4CE4-9D9C-C699B452B599}" type="pres">
      <dgm:prSet presAssocID="{44E41539-DF8D-4206-BE33-6E693207C785}" presName="parTrans" presStyleLbl="sibTrans2D1" presStyleIdx="9" presStyleCnt="10"/>
      <dgm:spPr/>
      <dgm:t>
        <a:bodyPr/>
        <a:lstStyle/>
        <a:p>
          <a:endParaRPr lang="zh-CN" altLang="en-US"/>
        </a:p>
      </dgm:t>
    </dgm:pt>
    <dgm:pt modelId="{3934B09D-3B4B-48CC-B30F-3A7A79B17B2A}" type="pres">
      <dgm:prSet presAssocID="{44E41539-DF8D-4206-BE33-6E693207C785}" presName="connectorText" presStyleLbl="sibTrans2D1" presStyleIdx="9" presStyleCnt="10"/>
      <dgm:spPr/>
      <dgm:t>
        <a:bodyPr/>
        <a:lstStyle/>
        <a:p>
          <a:endParaRPr lang="zh-CN" altLang="en-US"/>
        </a:p>
      </dgm:t>
    </dgm:pt>
    <dgm:pt modelId="{BC40BFEC-FE66-4B0D-8B80-2FECD1CDF016}" type="pres">
      <dgm:prSet presAssocID="{44D6BF60-80C4-4ED5-A4DD-37CEAAFE58A7}" presName="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B42C400-28A0-489D-A667-80F4C2F2503B}" type="presOf" srcId="{A9F009AA-3CE9-475A-B9F1-476C38FD1610}" destId="{FF8A5D16-AD4F-4B8E-9E22-C1B2E78A8214}" srcOrd="0" destOrd="0" presId="urn:microsoft.com/office/officeart/2005/8/layout/radial5"/>
    <dgm:cxn modelId="{AE382CEE-092D-4388-9093-27A851F8625E}" type="presOf" srcId="{C9FEDB57-C8D5-4FF7-B56B-8DE0F8A290E2}" destId="{E26A3D9F-FD94-48CF-9BB7-C822C877DCB6}" srcOrd="0" destOrd="0" presId="urn:microsoft.com/office/officeart/2005/8/layout/radial5"/>
    <dgm:cxn modelId="{4BA94050-C0FC-406F-86F9-0B6C35BAD452}" srcId="{0595C254-2949-4D9C-A459-C71F6FFF2BC9}" destId="{991B9B55-92DE-4C4F-94AC-89761B91DCCB}" srcOrd="4" destOrd="0" parTransId="{C43FFC02-868B-468A-9EE3-CDD845D1CA2F}" sibTransId="{6E3C53C1-CD13-43E9-9907-628B209803FD}"/>
    <dgm:cxn modelId="{665E208B-2AE1-4780-8ABD-F4B161F2419B}" type="presOf" srcId="{E8813BE4-F44F-47A8-A390-902327890B95}" destId="{393B7AAD-5D5A-4495-834B-FBFF6479617A}" srcOrd="1" destOrd="0" presId="urn:microsoft.com/office/officeart/2005/8/layout/radial5"/>
    <dgm:cxn modelId="{788503A3-7978-4E10-928E-32B84595822E}" type="presOf" srcId="{554F7A8E-0992-44F0-9C88-382FFEEC8DFD}" destId="{2D07E384-A6A7-4E54-B39A-DA5E94FD8329}" srcOrd="0" destOrd="0" presId="urn:microsoft.com/office/officeart/2005/8/layout/radial5"/>
    <dgm:cxn modelId="{4C7AF97A-40E4-4967-8CA2-671B197B22C6}" type="presOf" srcId="{E57A2207-6A71-46AC-A6BB-351575EA4F8A}" destId="{CC5C64FD-F647-4D10-A312-12693473B6D5}" srcOrd="1" destOrd="0" presId="urn:microsoft.com/office/officeart/2005/8/layout/radial5"/>
    <dgm:cxn modelId="{EC85EC60-EB90-46BF-BFAE-701C13EE03FF}" type="presOf" srcId="{6F0870BD-7707-414C-9A17-02C4E1828934}" destId="{6E66201A-A48D-4EE0-9FCB-E3AEB0D15650}" srcOrd="0" destOrd="0" presId="urn:microsoft.com/office/officeart/2005/8/layout/radial5"/>
    <dgm:cxn modelId="{BE626E89-714A-4F18-8D8F-F683BB9C2F63}" type="presOf" srcId="{44E41539-DF8D-4206-BE33-6E693207C785}" destId="{796C47C4-6E52-4CE4-9D9C-C699B452B599}" srcOrd="0" destOrd="0" presId="urn:microsoft.com/office/officeart/2005/8/layout/radial5"/>
    <dgm:cxn modelId="{9CC390AD-C9E5-4727-8618-B551FAC40443}" type="presOf" srcId="{2FD670EC-0DC0-40D1-91BE-D336D47C33E6}" destId="{57E3EA93-B584-46BF-AE3B-ECDB11E0D1E0}" srcOrd="1" destOrd="0" presId="urn:microsoft.com/office/officeart/2005/8/layout/radial5"/>
    <dgm:cxn modelId="{92AEBDFC-1668-4A11-886B-F5DFD18F574D}" type="presOf" srcId="{44E41539-DF8D-4206-BE33-6E693207C785}" destId="{3934B09D-3B4B-48CC-B30F-3A7A79B17B2A}" srcOrd="1" destOrd="0" presId="urn:microsoft.com/office/officeart/2005/8/layout/radial5"/>
    <dgm:cxn modelId="{E3613F70-A798-4F2E-8D7E-EBBE45999F8F}" srcId="{0595C254-2949-4D9C-A459-C71F6FFF2BC9}" destId="{5F0ECB94-2418-46F6-B7CD-77ADA3176E36}" srcOrd="5" destOrd="0" parTransId="{8FAD5AAC-32F2-4D6D-9158-5F94BD2CB745}" sibTransId="{A819D936-D3B9-47D8-BF7D-B10A1CBDEC57}"/>
    <dgm:cxn modelId="{54740A63-F394-44ED-8E2D-674DDD6AC2D7}" type="presOf" srcId="{341E9374-EEAB-4ACF-8BBA-AE2C698550F3}" destId="{8BD7D8B2-6881-4390-B6B4-CB5B9FD8A319}" srcOrd="0" destOrd="0" presId="urn:microsoft.com/office/officeart/2005/8/layout/radial5"/>
    <dgm:cxn modelId="{315B30C6-1DB6-4A2A-8782-7D2C195E8792}" type="presOf" srcId="{554F7A8E-0992-44F0-9C88-382FFEEC8DFD}" destId="{1B832044-14EC-487B-BBE9-7AB61C40820C}" srcOrd="1" destOrd="0" presId="urn:microsoft.com/office/officeart/2005/8/layout/radial5"/>
    <dgm:cxn modelId="{3FC8D000-7456-4BA7-8A35-249807CAA70F}" type="presOf" srcId="{1D5727FB-341F-4548-ACE9-EBC28E4F047E}" destId="{303036F3-1411-49FD-A3E6-93562A768BED}" srcOrd="0" destOrd="0" presId="urn:microsoft.com/office/officeart/2005/8/layout/radial5"/>
    <dgm:cxn modelId="{31C199AC-ABD5-418A-84E5-248980F7CF9D}" type="presOf" srcId="{991B9B55-92DE-4C4F-94AC-89761B91DCCB}" destId="{BBE33433-688C-47C5-B651-F9B855213041}" srcOrd="0" destOrd="0" presId="urn:microsoft.com/office/officeart/2005/8/layout/radial5"/>
    <dgm:cxn modelId="{11DD1DAA-32EF-466B-BE97-AEBED1AA9B53}" type="presOf" srcId="{8FAD5AAC-32F2-4D6D-9158-5F94BD2CB745}" destId="{BCFFE77C-4DD5-42C4-9313-4BF79925049B}" srcOrd="0" destOrd="0" presId="urn:microsoft.com/office/officeart/2005/8/layout/radial5"/>
    <dgm:cxn modelId="{6ABA7CB1-4E62-491F-9911-331EBB00619A}" srcId="{0595C254-2949-4D9C-A459-C71F6FFF2BC9}" destId="{A9F009AA-3CE9-475A-B9F1-476C38FD1610}" srcOrd="8" destOrd="0" parTransId="{E57A2207-6A71-46AC-A6BB-351575EA4F8A}" sibTransId="{960A595E-14DF-42D4-915E-9956DEEB6CD8}"/>
    <dgm:cxn modelId="{191D7C00-DB54-4B97-BA04-756D9030DBF8}" type="presOf" srcId="{3C8FFA88-3811-4B22-A6D3-F16324138206}" destId="{FBE5200A-55B1-45B1-9538-0DCB7F51C968}" srcOrd="0" destOrd="0" presId="urn:microsoft.com/office/officeart/2005/8/layout/radial5"/>
    <dgm:cxn modelId="{7A3763B4-7786-4BF5-A417-5D12C17D3D71}" srcId="{0595C254-2949-4D9C-A459-C71F6FFF2BC9}" destId="{341E9374-EEAB-4ACF-8BBA-AE2C698550F3}" srcOrd="7" destOrd="0" parTransId="{31013617-041C-4BE8-B19D-8E7752B5942A}" sibTransId="{5C45708B-B44F-4E2B-ADAA-94D3D5A4CD9C}"/>
    <dgm:cxn modelId="{45033F06-033D-40E7-AF07-FE5A15DFE01C}" type="presOf" srcId="{2FD670EC-0DC0-40D1-91BE-D336D47C33E6}" destId="{A629674D-C925-4CA4-9B4E-1EC5D31F4CC9}" srcOrd="0" destOrd="0" presId="urn:microsoft.com/office/officeart/2005/8/layout/radial5"/>
    <dgm:cxn modelId="{F1959496-2DBB-42F3-AC5F-AE9AEA6ACBD4}" type="presOf" srcId="{C43FFC02-868B-468A-9EE3-CDD845D1CA2F}" destId="{9019B0EF-2846-4A86-83AC-A0610E7349FD}" srcOrd="1" destOrd="0" presId="urn:microsoft.com/office/officeart/2005/8/layout/radial5"/>
    <dgm:cxn modelId="{6007188F-38BC-4E35-8C87-1A9BB7C0F1EF}" type="presOf" srcId="{44D6BF60-80C4-4ED5-A4DD-37CEAAFE58A7}" destId="{BC40BFEC-FE66-4B0D-8B80-2FECD1CDF016}" srcOrd="0" destOrd="0" presId="urn:microsoft.com/office/officeart/2005/8/layout/radial5"/>
    <dgm:cxn modelId="{9453858D-09B3-4D1C-BA05-C77D8CC9CCEC}" type="presOf" srcId="{C5AA8666-1E58-4062-BB83-2291CE6595AE}" destId="{8C04BC57-B53E-497E-9C6A-9CF72A3B0218}" srcOrd="0" destOrd="0" presId="urn:microsoft.com/office/officeart/2005/8/layout/radial5"/>
    <dgm:cxn modelId="{06048002-AB72-40C4-955C-1D45DBF8AA04}" type="presOf" srcId="{397EA97D-48F1-4F04-8911-CA48D794AD74}" destId="{69F06990-9EE8-4C51-8FE6-CEC075962107}" srcOrd="0" destOrd="0" presId="urn:microsoft.com/office/officeart/2005/8/layout/radial5"/>
    <dgm:cxn modelId="{60045A4F-1405-4EF7-B2AB-24B0AA87E7DE}" srcId="{0595C254-2949-4D9C-A459-C71F6FFF2BC9}" destId="{397EA97D-48F1-4F04-8911-CA48D794AD74}" srcOrd="3" destOrd="0" parTransId="{2FD670EC-0DC0-40D1-91BE-D336D47C33E6}" sibTransId="{77CAC3C2-4F05-44A8-9E3C-C0F68FFB686F}"/>
    <dgm:cxn modelId="{E375D89F-857A-4857-8F82-07CDCE75D7B5}" srcId="{19ABD047-5367-4640-920C-275D3E29CCBD}" destId="{0595C254-2949-4D9C-A459-C71F6FFF2BC9}" srcOrd="0" destOrd="0" parTransId="{CD80F7FE-405D-4CCB-820F-7B04423BA88E}" sibTransId="{8F415E8B-5506-4BB9-905B-9C108BD428E2}"/>
    <dgm:cxn modelId="{D8EE8D6D-C6B3-49F4-AB39-4A5704F48D25}" srcId="{0595C254-2949-4D9C-A459-C71F6FFF2BC9}" destId="{97947DA2-C3C2-421F-961B-604A60660808}" srcOrd="2" destOrd="0" parTransId="{6F0870BD-7707-414C-9A17-02C4E1828934}" sibTransId="{FE751366-7227-4E2C-BD9C-FDC250BD2982}"/>
    <dgm:cxn modelId="{BB35D377-62B3-4CB5-8C7F-63E716DC6358}" type="presOf" srcId="{31013617-041C-4BE8-B19D-8E7752B5942A}" destId="{99F8F117-688D-440C-B66F-34F128596862}" srcOrd="0" destOrd="0" presId="urn:microsoft.com/office/officeart/2005/8/layout/radial5"/>
    <dgm:cxn modelId="{92932343-5F53-4D0A-9226-52FC8F1959EA}" srcId="{0595C254-2949-4D9C-A459-C71F6FFF2BC9}" destId="{3C8FFA88-3811-4B22-A6D3-F16324138206}" srcOrd="6" destOrd="0" parTransId="{554F7A8E-0992-44F0-9C88-382FFEEC8DFD}" sibTransId="{6B013033-E8F4-4D08-BDAF-C3BECE21F794}"/>
    <dgm:cxn modelId="{B6EF5169-22FC-42EE-9C44-36D57668834E}" srcId="{0595C254-2949-4D9C-A459-C71F6FFF2BC9}" destId="{C9FEDB57-C8D5-4FF7-B56B-8DE0F8A290E2}" srcOrd="1" destOrd="0" parTransId="{E8813BE4-F44F-47A8-A390-902327890B95}" sibTransId="{F9CD5032-A70D-4D7D-8416-CEE99DD7CB76}"/>
    <dgm:cxn modelId="{E250CDF0-6A40-436C-86ED-648D780E6191}" type="presOf" srcId="{C43FFC02-868B-468A-9EE3-CDD845D1CA2F}" destId="{63D841E9-1983-4D83-ADF0-843ACE3651EA}" srcOrd="0" destOrd="0" presId="urn:microsoft.com/office/officeart/2005/8/layout/radial5"/>
    <dgm:cxn modelId="{6E2C93EC-F776-404C-9906-7B4933852F67}" type="presOf" srcId="{5F0ECB94-2418-46F6-B7CD-77ADA3176E36}" destId="{75EFE5C3-0CA2-4D9A-90D4-D8B839DD855D}" srcOrd="0" destOrd="0" presId="urn:microsoft.com/office/officeart/2005/8/layout/radial5"/>
    <dgm:cxn modelId="{5C6A9155-91A0-48A9-8ECE-93B20C2E803F}" type="presOf" srcId="{E57A2207-6A71-46AC-A6BB-351575EA4F8A}" destId="{2E61D23F-C8F0-4CD8-92C4-0584A98AC115}" srcOrd="0" destOrd="0" presId="urn:microsoft.com/office/officeart/2005/8/layout/radial5"/>
    <dgm:cxn modelId="{47CD11DB-B992-4792-BD92-BFE2828DC9E0}" type="presOf" srcId="{E8813BE4-F44F-47A8-A390-902327890B95}" destId="{EF2C31A6-703C-4831-8B76-1E013F40331E}" srcOrd="0" destOrd="0" presId="urn:microsoft.com/office/officeart/2005/8/layout/radial5"/>
    <dgm:cxn modelId="{998B6449-DB46-4642-8DB1-D5FA915A7E55}" type="presOf" srcId="{0595C254-2949-4D9C-A459-C71F6FFF2BC9}" destId="{B033BEDB-CA7A-4DE7-BF74-00058F2AE895}" srcOrd="0" destOrd="0" presId="urn:microsoft.com/office/officeart/2005/8/layout/radial5"/>
    <dgm:cxn modelId="{8D75BF71-9293-485D-A455-897DEEFCDE3D}" srcId="{0595C254-2949-4D9C-A459-C71F6FFF2BC9}" destId="{44D6BF60-80C4-4ED5-A4DD-37CEAAFE58A7}" srcOrd="9" destOrd="0" parTransId="{44E41539-DF8D-4206-BE33-6E693207C785}" sibTransId="{43035058-974A-42F1-92F2-60ACCE5A8B34}"/>
    <dgm:cxn modelId="{85883084-E62A-49F1-AF97-6BB0D7BE67FD}" type="presOf" srcId="{8FAD5AAC-32F2-4D6D-9158-5F94BD2CB745}" destId="{6884442B-E33D-4721-9FC8-1E6D2FBB10A0}" srcOrd="1" destOrd="0" presId="urn:microsoft.com/office/officeart/2005/8/layout/radial5"/>
    <dgm:cxn modelId="{EEECEECA-4FC4-43DC-8ABA-C9AA8604DF20}" type="presOf" srcId="{31013617-041C-4BE8-B19D-8E7752B5942A}" destId="{F7F34A11-6D8B-4D08-88A5-B08DC4AD6A5A}" srcOrd="1" destOrd="0" presId="urn:microsoft.com/office/officeart/2005/8/layout/radial5"/>
    <dgm:cxn modelId="{4647354A-2570-4526-958A-23DBF7876A95}" type="presOf" srcId="{19ABD047-5367-4640-920C-275D3E29CCBD}" destId="{7684D270-D1C4-4786-A6E3-2E8C6E2665D6}" srcOrd="0" destOrd="0" presId="urn:microsoft.com/office/officeart/2005/8/layout/radial5"/>
    <dgm:cxn modelId="{CA202B0E-8480-4A9D-9E24-734DE4627ED4}" type="presOf" srcId="{6F0870BD-7707-414C-9A17-02C4E1828934}" destId="{9A3C1DC3-5AA1-4313-A2E1-ADE5858EFEBF}" srcOrd="1" destOrd="0" presId="urn:microsoft.com/office/officeart/2005/8/layout/radial5"/>
    <dgm:cxn modelId="{AF3FD685-5ED7-4231-BEEA-2063D97C0086}" srcId="{0595C254-2949-4D9C-A459-C71F6FFF2BC9}" destId="{1D5727FB-341F-4548-ACE9-EBC28E4F047E}" srcOrd="0" destOrd="0" parTransId="{C5AA8666-1E58-4062-BB83-2291CE6595AE}" sibTransId="{152BC0EF-A5F5-4131-AE03-FEE556845B99}"/>
    <dgm:cxn modelId="{9402C563-09DC-4A5F-A117-AD4F17EBDB9C}" type="presOf" srcId="{C5AA8666-1E58-4062-BB83-2291CE6595AE}" destId="{F814997A-5D2D-4F40-8EEC-D785B1317CDA}" srcOrd="1" destOrd="0" presId="urn:microsoft.com/office/officeart/2005/8/layout/radial5"/>
    <dgm:cxn modelId="{8B612D79-76C1-4A2F-B64E-498618623A1A}" type="presOf" srcId="{97947DA2-C3C2-421F-961B-604A60660808}" destId="{03BDB017-7A26-41C9-86F5-DCEB9659C2C3}" srcOrd="0" destOrd="0" presId="urn:microsoft.com/office/officeart/2005/8/layout/radial5"/>
    <dgm:cxn modelId="{BA9ED358-FD6B-4C6A-8B17-D0341CEB098C}" type="presParOf" srcId="{7684D270-D1C4-4786-A6E3-2E8C6E2665D6}" destId="{B033BEDB-CA7A-4DE7-BF74-00058F2AE895}" srcOrd="0" destOrd="0" presId="urn:microsoft.com/office/officeart/2005/8/layout/radial5"/>
    <dgm:cxn modelId="{2D755545-E132-447A-B230-CDB58FC3DEC8}" type="presParOf" srcId="{7684D270-D1C4-4786-A6E3-2E8C6E2665D6}" destId="{8C04BC57-B53E-497E-9C6A-9CF72A3B0218}" srcOrd="1" destOrd="0" presId="urn:microsoft.com/office/officeart/2005/8/layout/radial5"/>
    <dgm:cxn modelId="{B834C746-675A-47C7-B659-0A34D497BA68}" type="presParOf" srcId="{8C04BC57-B53E-497E-9C6A-9CF72A3B0218}" destId="{F814997A-5D2D-4F40-8EEC-D785B1317CDA}" srcOrd="0" destOrd="0" presId="urn:microsoft.com/office/officeart/2005/8/layout/radial5"/>
    <dgm:cxn modelId="{5B547D1C-218F-46A0-9AE7-31CA47EB775C}" type="presParOf" srcId="{7684D270-D1C4-4786-A6E3-2E8C6E2665D6}" destId="{303036F3-1411-49FD-A3E6-93562A768BED}" srcOrd="2" destOrd="0" presId="urn:microsoft.com/office/officeart/2005/8/layout/radial5"/>
    <dgm:cxn modelId="{EB2A7D07-BA10-43E5-BAC1-09BEA0DEF6B9}" type="presParOf" srcId="{7684D270-D1C4-4786-A6E3-2E8C6E2665D6}" destId="{EF2C31A6-703C-4831-8B76-1E013F40331E}" srcOrd="3" destOrd="0" presId="urn:microsoft.com/office/officeart/2005/8/layout/radial5"/>
    <dgm:cxn modelId="{E0E3F651-815F-4F66-9E73-FE0D3DBCE066}" type="presParOf" srcId="{EF2C31A6-703C-4831-8B76-1E013F40331E}" destId="{393B7AAD-5D5A-4495-834B-FBFF6479617A}" srcOrd="0" destOrd="0" presId="urn:microsoft.com/office/officeart/2005/8/layout/radial5"/>
    <dgm:cxn modelId="{B7BFC740-9D28-4168-9473-58B8B3A485EF}" type="presParOf" srcId="{7684D270-D1C4-4786-A6E3-2E8C6E2665D6}" destId="{E26A3D9F-FD94-48CF-9BB7-C822C877DCB6}" srcOrd="4" destOrd="0" presId="urn:microsoft.com/office/officeart/2005/8/layout/radial5"/>
    <dgm:cxn modelId="{8BC13C44-4BB0-4DFB-B44F-7D24D9A3AE04}" type="presParOf" srcId="{7684D270-D1C4-4786-A6E3-2E8C6E2665D6}" destId="{6E66201A-A48D-4EE0-9FCB-E3AEB0D15650}" srcOrd="5" destOrd="0" presId="urn:microsoft.com/office/officeart/2005/8/layout/radial5"/>
    <dgm:cxn modelId="{7C4B25BF-00D0-4A22-9A8A-C77258990008}" type="presParOf" srcId="{6E66201A-A48D-4EE0-9FCB-E3AEB0D15650}" destId="{9A3C1DC3-5AA1-4313-A2E1-ADE5858EFEBF}" srcOrd="0" destOrd="0" presId="urn:microsoft.com/office/officeart/2005/8/layout/radial5"/>
    <dgm:cxn modelId="{A604E1F7-038A-40D1-8DEA-4089CB967291}" type="presParOf" srcId="{7684D270-D1C4-4786-A6E3-2E8C6E2665D6}" destId="{03BDB017-7A26-41C9-86F5-DCEB9659C2C3}" srcOrd="6" destOrd="0" presId="urn:microsoft.com/office/officeart/2005/8/layout/radial5"/>
    <dgm:cxn modelId="{26A9993E-53BB-45B5-A022-D0BCE94CE384}" type="presParOf" srcId="{7684D270-D1C4-4786-A6E3-2E8C6E2665D6}" destId="{A629674D-C925-4CA4-9B4E-1EC5D31F4CC9}" srcOrd="7" destOrd="0" presId="urn:microsoft.com/office/officeart/2005/8/layout/radial5"/>
    <dgm:cxn modelId="{C78D44A1-9E4C-4666-8EB5-39988F022863}" type="presParOf" srcId="{A629674D-C925-4CA4-9B4E-1EC5D31F4CC9}" destId="{57E3EA93-B584-46BF-AE3B-ECDB11E0D1E0}" srcOrd="0" destOrd="0" presId="urn:microsoft.com/office/officeart/2005/8/layout/radial5"/>
    <dgm:cxn modelId="{E7079FF7-8B3F-4F5A-8AC2-7B78B0DB5543}" type="presParOf" srcId="{7684D270-D1C4-4786-A6E3-2E8C6E2665D6}" destId="{69F06990-9EE8-4C51-8FE6-CEC075962107}" srcOrd="8" destOrd="0" presId="urn:microsoft.com/office/officeart/2005/8/layout/radial5"/>
    <dgm:cxn modelId="{A88C31A9-C9D4-4CAF-AE75-18514978CB3D}" type="presParOf" srcId="{7684D270-D1C4-4786-A6E3-2E8C6E2665D6}" destId="{63D841E9-1983-4D83-ADF0-843ACE3651EA}" srcOrd="9" destOrd="0" presId="urn:microsoft.com/office/officeart/2005/8/layout/radial5"/>
    <dgm:cxn modelId="{B31343B3-84B2-4E23-9137-B1FFE0F9E50B}" type="presParOf" srcId="{63D841E9-1983-4D83-ADF0-843ACE3651EA}" destId="{9019B0EF-2846-4A86-83AC-A0610E7349FD}" srcOrd="0" destOrd="0" presId="urn:microsoft.com/office/officeart/2005/8/layout/radial5"/>
    <dgm:cxn modelId="{5E65609C-DE98-4174-AADB-5A5E3C37007B}" type="presParOf" srcId="{7684D270-D1C4-4786-A6E3-2E8C6E2665D6}" destId="{BBE33433-688C-47C5-B651-F9B855213041}" srcOrd="10" destOrd="0" presId="urn:microsoft.com/office/officeart/2005/8/layout/radial5"/>
    <dgm:cxn modelId="{1A0D9BF3-C604-45D6-996E-D6C8E5148BEA}" type="presParOf" srcId="{7684D270-D1C4-4786-A6E3-2E8C6E2665D6}" destId="{BCFFE77C-4DD5-42C4-9313-4BF79925049B}" srcOrd="11" destOrd="0" presId="urn:microsoft.com/office/officeart/2005/8/layout/radial5"/>
    <dgm:cxn modelId="{A34969E7-0BB8-4D9F-A111-14FE8C4405FD}" type="presParOf" srcId="{BCFFE77C-4DD5-42C4-9313-4BF79925049B}" destId="{6884442B-E33D-4721-9FC8-1E6D2FBB10A0}" srcOrd="0" destOrd="0" presId="urn:microsoft.com/office/officeart/2005/8/layout/radial5"/>
    <dgm:cxn modelId="{5AE2C905-17E1-47BF-8EC8-25D29148C871}" type="presParOf" srcId="{7684D270-D1C4-4786-A6E3-2E8C6E2665D6}" destId="{75EFE5C3-0CA2-4D9A-90D4-D8B839DD855D}" srcOrd="12" destOrd="0" presId="urn:microsoft.com/office/officeart/2005/8/layout/radial5"/>
    <dgm:cxn modelId="{14392835-541A-47EE-99B3-A673A8E53403}" type="presParOf" srcId="{7684D270-D1C4-4786-A6E3-2E8C6E2665D6}" destId="{2D07E384-A6A7-4E54-B39A-DA5E94FD8329}" srcOrd="13" destOrd="0" presId="urn:microsoft.com/office/officeart/2005/8/layout/radial5"/>
    <dgm:cxn modelId="{0CBE4686-FD51-4D1C-82FD-D173394BB303}" type="presParOf" srcId="{2D07E384-A6A7-4E54-B39A-DA5E94FD8329}" destId="{1B832044-14EC-487B-BBE9-7AB61C40820C}" srcOrd="0" destOrd="0" presId="urn:microsoft.com/office/officeart/2005/8/layout/radial5"/>
    <dgm:cxn modelId="{FC9B687E-4D9B-4A90-9FCB-9CAF6F391F24}" type="presParOf" srcId="{7684D270-D1C4-4786-A6E3-2E8C6E2665D6}" destId="{FBE5200A-55B1-45B1-9538-0DCB7F51C968}" srcOrd="14" destOrd="0" presId="urn:microsoft.com/office/officeart/2005/8/layout/radial5"/>
    <dgm:cxn modelId="{C96088EC-04C8-40F9-9C28-5E68E88ECD02}" type="presParOf" srcId="{7684D270-D1C4-4786-A6E3-2E8C6E2665D6}" destId="{99F8F117-688D-440C-B66F-34F128596862}" srcOrd="15" destOrd="0" presId="urn:microsoft.com/office/officeart/2005/8/layout/radial5"/>
    <dgm:cxn modelId="{409CF15B-57D0-4077-9FBB-99DBA1420563}" type="presParOf" srcId="{99F8F117-688D-440C-B66F-34F128596862}" destId="{F7F34A11-6D8B-4D08-88A5-B08DC4AD6A5A}" srcOrd="0" destOrd="0" presId="urn:microsoft.com/office/officeart/2005/8/layout/radial5"/>
    <dgm:cxn modelId="{739B71C3-B0C3-4C0B-B2CD-7DC71112DC89}" type="presParOf" srcId="{7684D270-D1C4-4786-A6E3-2E8C6E2665D6}" destId="{8BD7D8B2-6881-4390-B6B4-CB5B9FD8A319}" srcOrd="16" destOrd="0" presId="urn:microsoft.com/office/officeart/2005/8/layout/radial5"/>
    <dgm:cxn modelId="{40E97813-F907-408A-95EB-4FF807313E43}" type="presParOf" srcId="{7684D270-D1C4-4786-A6E3-2E8C6E2665D6}" destId="{2E61D23F-C8F0-4CD8-92C4-0584A98AC115}" srcOrd="17" destOrd="0" presId="urn:microsoft.com/office/officeart/2005/8/layout/radial5"/>
    <dgm:cxn modelId="{3B1097F4-20C1-41C6-8729-6DAFC0451891}" type="presParOf" srcId="{2E61D23F-C8F0-4CD8-92C4-0584A98AC115}" destId="{CC5C64FD-F647-4D10-A312-12693473B6D5}" srcOrd="0" destOrd="0" presId="urn:microsoft.com/office/officeart/2005/8/layout/radial5"/>
    <dgm:cxn modelId="{7EF8926A-20FA-41D2-A426-1D2F9CA3C306}" type="presParOf" srcId="{7684D270-D1C4-4786-A6E3-2E8C6E2665D6}" destId="{FF8A5D16-AD4F-4B8E-9E22-C1B2E78A8214}" srcOrd="18" destOrd="0" presId="urn:microsoft.com/office/officeart/2005/8/layout/radial5"/>
    <dgm:cxn modelId="{D44F6E77-0049-4D85-B765-416BC6493DEC}" type="presParOf" srcId="{7684D270-D1C4-4786-A6E3-2E8C6E2665D6}" destId="{796C47C4-6E52-4CE4-9D9C-C699B452B599}" srcOrd="19" destOrd="0" presId="urn:microsoft.com/office/officeart/2005/8/layout/radial5"/>
    <dgm:cxn modelId="{E4AA0D8B-85E4-46F8-8F45-08D64FBC17B5}" type="presParOf" srcId="{796C47C4-6E52-4CE4-9D9C-C699B452B599}" destId="{3934B09D-3B4B-48CC-B30F-3A7A79B17B2A}" srcOrd="0" destOrd="0" presId="urn:microsoft.com/office/officeart/2005/8/layout/radial5"/>
    <dgm:cxn modelId="{9FCBE18F-519C-4807-B021-500E3A82F52D}" type="presParOf" srcId="{7684D270-D1C4-4786-A6E3-2E8C6E2665D6}" destId="{BC40BFEC-FE66-4B0D-8B80-2FECD1CDF016}" srcOrd="2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7F0E4DC-75AA-4CAE-AB40-5478F2DD66BE}" type="doc">
      <dgm:prSet loTypeId="urn:microsoft.com/office/officeart/2005/8/layout/arrow2" loCatId="process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F259BC31-2192-4811-B8ED-8F94F8BA4706}">
      <dgm:prSet phldrT="[文本]"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强开放性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B839B80-00B9-4E7D-BE04-A0F42C552E05}" type="parTrans" cxnId="{7DC6BEB3-468F-49B9-AF14-FB2EB351AEC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1E2A69F-15A3-4B76-9C69-97239C442766}" type="sibTrans" cxnId="{7DC6BEB3-468F-49B9-AF14-FB2EB351AEC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19BAAB1-92F4-485B-9C1E-6E4D31781CFB}">
      <dgm:prSet phldrT="[文本]"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个性化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50ADEE3-3178-47A3-BC38-F78FBFD3D9DC}" type="parTrans" cxnId="{0F39BD80-EF85-435A-975C-2BE97E5E3CB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3525ED-A6A3-40CC-8D94-7846D884C77C}" type="sibTrans" cxnId="{0F39BD80-EF85-435A-975C-2BE97E5E3CB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9BA7085-D8C8-4E5B-9C2F-BB5A389A9529}">
      <dgm:prSet phldrT="[文本]"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智能化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DE88387-437A-4CF8-878D-C8708C3CB588}" type="parTrans" cxnId="{1173E418-E583-43CF-A0F0-0C2F7ED83F9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142E703-6C00-4768-9E21-68740801291E}" type="sibTrans" cxnId="{1173E418-E583-43CF-A0F0-0C2F7ED83F9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CA2E55A-A0F1-4520-BFF5-1247A20D4CF3}">
      <dgm:prSet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标准化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D6A1B1-59F0-4502-A0A1-E763CD4EF5C1}" type="parTrans" cxnId="{74886CFD-07A4-4136-856D-03560904DA9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D8AA44E-FE75-4D0E-A865-74F37A40F5C0}" type="sibTrans" cxnId="{74886CFD-07A4-4136-856D-03560904DA9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BD11617-07BA-449B-BB55-03C1D8951325}">
      <dgm:prSet custT="1"/>
      <dgm:spPr/>
      <dgm:t>
        <a:bodyPr/>
        <a:lstStyle/>
        <a:p>
          <a:r>
            <a: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高级智慧共享</a:t>
          </a:r>
          <a:endParaRPr lang="zh-CN" altLang="en-US" sz="24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2E59B7-6F17-4505-98C3-D7C9350B2FBD}" type="parTrans" cxnId="{028320C3-7746-482D-9848-A1B4494E7E4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43E3B55-E649-423D-873E-28B9C791DB60}" type="sibTrans" cxnId="{028320C3-7746-482D-9848-A1B4494E7E4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A2927B-2971-4AA1-955C-60014A1692D1}" type="pres">
      <dgm:prSet presAssocID="{D7F0E4DC-75AA-4CAE-AB40-5478F2DD66BE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13B53A1-D955-4E24-BE64-21158BB44721}" type="pres">
      <dgm:prSet presAssocID="{D7F0E4DC-75AA-4CAE-AB40-5478F2DD66BE}" presName="arrow" presStyleLbl="bgShp" presStyleIdx="0" presStyleCnt="1" custLinFactNeighborX="-368" custLinFactNeighborY="0"/>
      <dgm:spPr/>
    </dgm:pt>
    <dgm:pt modelId="{58AF5F55-FEB4-4BE3-91CF-09CBA1488E0D}" type="pres">
      <dgm:prSet presAssocID="{D7F0E4DC-75AA-4CAE-AB40-5478F2DD66BE}" presName="arrowDiagram5" presStyleCnt="0"/>
      <dgm:spPr/>
    </dgm:pt>
    <dgm:pt modelId="{A57878FF-4A01-4CC1-AD5E-3ED9D89E985D}" type="pres">
      <dgm:prSet presAssocID="{5CA2E55A-A0F1-4520-BFF5-1247A20D4CF3}" presName="bullet5a" presStyleLbl="node1" presStyleIdx="0" presStyleCnt="5" custLinFactX="-100000" custLinFactY="100000" custLinFactNeighborX="-130390" custLinFactNeighborY="146227"/>
      <dgm:spPr/>
    </dgm:pt>
    <dgm:pt modelId="{EEACE58E-0BB6-4A2F-8756-501968149DED}" type="pres">
      <dgm:prSet presAssocID="{5CA2E55A-A0F1-4520-BFF5-1247A20D4CF3}" presName="textBox5a" presStyleLbl="revTx" presStyleIdx="0" presStyleCnt="5" custScaleX="200359" custScaleY="39318" custLinFactNeighborX="-21578" custLinFactNeighborY="171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1776125-AEB2-43C1-9219-758B50F33A05}" type="pres">
      <dgm:prSet presAssocID="{F259BC31-2192-4811-B8ED-8F94F8BA4706}" presName="bullet5b" presStyleLbl="node1" presStyleIdx="1" presStyleCnt="5" custLinFactX="-100000" custLinFactY="100000" custLinFactNeighborX="-174418" custLinFactNeighborY="116342"/>
      <dgm:spPr/>
    </dgm:pt>
    <dgm:pt modelId="{F5BB99AD-A6FB-4DEF-BCE1-7BDF95A59C7A}" type="pres">
      <dgm:prSet presAssocID="{F259BC31-2192-4811-B8ED-8F94F8BA4706}" presName="textBox5b" presStyleLbl="revTx" presStyleIdx="1" presStyleCnt="5" custScaleX="209676" custScaleY="31727" custLinFactNeighborX="-21444" custLinFactNeighborY="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A2B67E-EEDC-44FF-9C8A-C3ABED504E06}" type="pres">
      <dgm:prSet presAssocID="{B19BAAB1-92F4-485B-9C1E-6E4D31781CFB}" presName="bullet5c" presStyleLbl="node1" presStyleIdx="2" presStyleCnt="5" custLinFactX="-100000" custLinFactY="76503" custLinFactNeighborX="-193212" custLinFactNeighborY="100000"/>
      <dgm:spPr/>
    </dgm:pt>
    <dgm:pt modelId="{06950113-A65E-4B02-9799-8BADFA1EAD53}" type="pres">
      <dgm:prSet presAssocID="{B19BAAB1-92F4-485B-9C1E-6E4D31781CFB}" presName="textBox5c" presStyleLbl="revTx" presStyleIdx="2" presStyleCnt="5" custScaleY="37419" custLinFactNeighborX="-80261" custLinFactNeighborY="-560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BDC3A8-C629-4C3C-85C4-51631A469658}" type="pres">
      <dgm:prSet presAssocID="{A9BA7085-D8C8-4E5B-9C2F-BB5A389A9529}" presName="bullet5d" presStyleLbl="node1" presStyleIdx="3" presStyleCnt="5" custLinFactX="-100000" custLinFactNeighborX="-173134" custLinFactNeighborY="98141"/>
      <dgm:spPr/>
    </dgm:pt>
    <dgm:pt modelId="{ED693618-E693-40D9-8891-06FCAB1BD3AB}" type="pres">
      <dgm:prSet presAssocID="{A9BA7085-D8C8-4E5B-9C2F-BB5A389A9529}" presName="textBox5d" presStyleLbl="revTx" presStyleIdx="3" presStyleCnt="5" custScaleX="224634" custScaleY="62252" custLinFactNeighborX="-62448" custLinFactNeighborY="469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B9A5E4-265F-4711-83CB-4E2CF0369A97}" type="pres">
      <dgm:prSet presAssocID="{BBD11617-07BA-449B-BB55-03C1D8951325}" presName="bullet5e" presStyleLbl="node1" presStyleIdx="4" presStyleCnt="5" custLinFactX="-100000" custLinFactNeighborX="-132621" custLinFactNeighborY="52830"/>
      <dgm:spPr/>
      <dgm:t>
        <a:bodyPr/>
        <a:lstStyle/>
        <a:p>
          <a:endParaRPr lang="zh-CN" altLang="en-US"/>
        </a:p>
      </dgm:t>
    </dgm:pt>
    <dgm:pt modelId="{57D4CB04-18E7-4087-A83E-5E3CB00A77A3}" type="pres">
      <dgm:prSet presAssocID="{BBD11617-07BA-449B-BB55-03C1D8951325}" presName="textBox5e" presStyleLbl="revTx" presStyleIdx="4" presStyleCnt="5" custScaleX="254147" custScaleY="43425" custLinFactNeighborX="-96879" custLinFactNeighborY="-1069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AFCDFCF-6EBE-43B0-BEE6-ED87494C26F8}" type="presOf" srcId="{5CA2E55A-A0F1-4520-BFF5-1247A20D4CF3}" destId="{EEACE58E-0BB6-4A2F-8756-501968149DED}" srcOrd="0" destOrd="0" presId="urn:microsoft.com/office/officeart/2005/8/layout/arrow2"/>
    <dgm:cxn modelId="{0F39BD80-EF85-435A-975C-2BE97E5E3CBB}" srcId="{D7F0E4DC-75AA-4CAE-AB40-5478F2DD66BE}" destId="{B19BAAB1-92F4-485B-9C1E-6E4D31781CFB}" srcOrd="2" destOrd="0" parTransId="{A50ADEE3-3178-47A3-BC38-F78FBFD3D9DC}" sibTransId="{3E3525ED-A6A3-40CC-8D94-7846D884C77C}"/>
    <dgm:cxn modelId="{7DC6BEB3-468F-49B9-AF14-FB2EB351AEC0}" srcId="{D7F0E4DC-75AA-4CAE-AB40-5478F2DD66BE}" destId="{F259BC31-2192-4811-B8ED-8F94F8BA4706}" srcOrd="1" destOrd="0" parTransId="{8B839B80-00B9-4E7D-BE04-A0F42C552E05}" sibTransId="{A1E2A69F-15A3-4B76-9C69-97239C442766}"/>
    <dgm:cxn modelId="{A36554E5-CA41-4CE1-B10C-F41DA124B23D}" type="presOf" srcId="{BBD11617-07BA-449B-BB55-03C1D8951325}" destId="{57D4CB04-18E7-4087-A83E-5E3CB00A77A3}" srcOrd="0" destOrd="0" presId="urn:microsoft.com/office/officeart/2005/8/layout/arrow2"/>
    <dgm:cxn modelId="{8DB46C71-8E91-437D-8835-97163A7C04B4}" type="presOf" srcId="{A9BA7085-D8C8-4E5B-9C2F-BB5A389A9529}" destId="{ED693618-E693-40D9-8891-06FCAB1BD3AB}" srcOrd="0" destOrd="0" presId="urn:microsoft.com/office/officeart/2005/8/layout/arrow2"/>
    <dgm:cxn modelId="{F0240479-054B-4C0B-AC7D-3D3D8348C5E3}" type="presOf" srcId="{B19BAAB1-92F4-485B-9C1E-6E4D31781CFB}" destId="{06950113-A65E-4B02-9799-8BADFA1EAD53}" srcOrd="0" destOrd="0" presId="urn:microsoft.com/office/officeart/2005/8/layout/arrow2"/>
    <dgm:cxn modelId="{7D1DA2DD-9525-4EA7-9893-BFB060759376}" type="presOf" srcId="{F259BC31-2192-4811-B8ED-8F94F8BA4706}" destId="{F5BB99AD-A6FB-4DEF-BCE1-7BDF95A59C7A}" srcOrd="0" destOrd="0" presId="urn:microsoft.com/office/officeart/2005/8/layout/arrow2"/>
    <dgm:cxn modelId="{1173E418-E583-43CF-A0F0-0C2F7ED83F9E}" srcId="{D7F0E4DC-75AA-4CAE-AB40-5478F2DD66BE}" destId="{A9BA7085-D8C8-4E5B-9C2F-BB5A389A9529}" srcOrd="3" destOrd="0" parTransId="{DDE88387-437A-4CF8-878D-C8708C3CB588}" sibTransId="{7142E703-6C00-4768-9E21-68740801291E}"/>
    <dgm:cxn modelId="{74886CFD-07A4-4136-856D-03560904DA99}" srcId="{D7F0E4DC-75AA-4CAE-AB40-5478F2DD66BE}" destId="{5CA2E55A-A0F1-4520-BFF5-1247A20D4CF3}" srcOrd="0" destOrd="0" parTransId="{E8D6A1B1-59F0-4502-A0A1-E763CD4EF5C1}" sibTransId="{3D8AA44E-FE75-4D0E-A865-74F37A40F5C0}"/>
    <dgm:cxn modelId="{E15C7D48-637C-4D22-A064-61B82085C105}" type="presOf" srcId="{D7F0E4DC-75AA-4CAE-AB40-5478F2DD66BE}" destId="{ABA2927B-2971-4AA1-955C-60014A1692D1}" srcOrd="0" destOrd="0" presId="urn:microsoft.com/office/officeart/2005/8/layout/arrow2"/>
    <dgm:cxn modelId="{028320C3-7746-482D-9848-A1B4494E7E45}" srcId="{D7F0E4DC-75AA-4CAE-AB40-5478F2DD66BE}" destId="{BBD11617-07BA-449B-BB55-03C1D8951325}" srcOrd="4" destOrd="0" parTransId="{4D2E59B7-6F17-4505-98C3-D7C9350B2FBD}" sibTransId="{143E3B55-E649-423D-873E-28B9C791DB60}"/>
    <dgm:cxn modelId="{39141857-AA18-42B7-8506-11CED195DD5C}" type="presParOf" srcId="{ABA2927B-2971-4AA1-955C-60014A1692D1}" destId="{813B53A1-D955-4E24-BE64-21158BB44721}" srcOrd="0" destOrd="0" presId="urn:microsoft.com/office/officeart/2005/8/layout/arrow2"/>
    <dgm:cxn modelId="{AD4F0282-BFD8-43D0-AC88-428CF9540EF8}" type="presParOf" srcId="{ABA2927B-2971-4AA1-955C-60014A1692D1}" destId="{58AF5F55-FEB4-4BE3-91CF-09CBA1488E0D}" srcOrd="1" destOrd="0" presId="urn:microsoft.com/office/officeart/2005/8/layout/arrow2"/>
    <dgm:cxn modelId="{1F2DDF65-835C-4A52-807C-7EC186D24106}" type="presParOf" srcId="{58AF5F55-FEB4-4BE3-91CF-09CBA1488E0D}" destId="{A57878FF-4A01-4CC1-AD5E-3ED9D89E985D}" srcOrd="0" destOrd="0" presId="urn:microsoft.com/office/officeart/2005/8/layout/arrow2"/>
    <dgm:cxn modelId="{C679D2A6-99F6-4ECC-A41D-27EFB23196D2}" type="presParOf" srcId="{58AF5F55-FEB4-4BE3-91CF-09CBA1488E0D}" destId="{EEACE58E-0BB6-4A2F-8756-501968149DED}" srcOrd="1" destOrd="0" presId="urn:microsoft.com/office/officeart/2005/8/layout/arrow2"/>
    <dgm:cxn modelId="{3010CC56-638E-4703-92A4-E53EA91F74EC}" type="presParOf" srcId="{58AF5F55-FEB4-4BE3-91CF-09CBA1488E0D}" destId="{81776125-AEB2-43C1-9219-758B50F33A05}" srcOrd="2" destOrd="0" presId="urn:microsoft.com/office/officeart/2005/8/layout/arrow2"/>
    <dgm:cxn modelId="{6D84CC6C-4FD2-4C8F-A382-E3EBDCC0E3C4}" type="presParOf" srcId="{58AF5F55-FEB4-4BE3-91CF-09CBA1488E0D}" destId="{F5BB99AD-A6FB-4DEF-BCE1-7BDF95A59C7A}" srcOrd="3" destOrd="0" presId="urn:microsoft.com/office/officeart/2005/8/layout/arrow2"/>
    <dgm:cxn modelId="{094F8847-B295-4F6A-A4B4-874C34D06710}" type="presParOf" srcId="{58AF5F55-FEB4-4BE3-91CF-09CBA1488E0D}" destId="{10A2B67E-EEDC-44FF-9C8A-C3ABED504E06}" srcOrd="4" destOrd="0" presId="urn:microsoft.com/office/officeart/2005/8/layout/arrow2"/>
    <dgm:cxn modelId="{4F9B6395-68E8-4570-89DB-FA9E4B3CF2A0}" type="presParOf" srcId="{58AF5F55-FEB4-4BE3-91CF-09CBA1488E0D}" destId="{06950113-A65E-4B02-9799-8BADFA1EAD53}" srcOrd="5" destOrd="0" presId="urn:microsoft.com/office/officeart/2005/8/layout/arrow2"/>
    <dgm:cxn modelId="{1153104F-9708-4BBD-87A0-3743A6EA4D2A}" type="presParOf" srcId="{58AF5F55-FEB4-4BE3-91CF-09CBA1488E0D}" destId="{27BDC3A8-C629-4C3C-85C4-51631A469658}" srcOrd="6" destOrd="0" presId="urn:microsoft.com/office/officeart/2005/8/layout/arrow2"/>
    <dgm:cxn modelId="{F1EAF4A5-96C5-4A14-8D36-7F3D17B20CA2}" type="presParOf" srcId="{58AF5F55-FEB4-4BE3-91CF-09CBA1488E0D}" destId="{ED693618-E693-40D9-8891-06FCAB1BD3AB}" srcOrd="7" destOrd="0" presId="urn:microsoft.com/office/officeart/2005/8/layout/arrow2"/>
    <dgm:cxn modelId="{875D1860-5173-4304-BC67-DF270D5822FA}" type="presParOf" srcId="{58AF5F55-FEB4-4BE3-91CF-09CBA1488E0D}" destId="{89B9A5E4-265F-4711-83CB-4E2CF0369A97}" srcOrd="8" destOrd="0" presId="urn:microsoft.com/office/officeart/2005/8/layout/arrow2"/>
    <dgm:cxn modelId="{5EE98BED-ADC1-4AFD-9FF2-92860D594389}" type="presParOf" srcId="{58AF5F55-FEB4-4BE3-91CF-09CBA1488E0D}" destId="{57D4CB04-18E7-4087-A83E-5E3CB00A77A3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7E1AFD6-79D0-473B-9C82-672C7AC64DBD}" type="doc">
      <dgm:prSet loTypeId="urn:microsoft.com/office/officeart/2005/8/layout/hProcess3" loCatId="process" qsTypeId="urn:microsoft.com/office/officeart/2005/8/quickstyle/3d1" qsCatId="3D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5D75904C-5AE0-4AEE-8B56-165A358C8BBE}">
      <dgm:prSet/>
      <dgm:spPr/>
      <dgm:t>
        <a:bodyPr/>
        <a:lstStyle/>
        <a:p>
          <a:pPr rtl="0"/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内容设计到学习设计</a:t>
          </a:r>
          <a:endParaRPr lang="en-US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4C1BB1-040C-4661-A48F-74318082BEB2}" type="parTrans" cxnId="{C628BB38-22BF-4897-9ADC-A17B4ACB0AFC}">
      <dgm:prSet/>
      <dgm:spPr/>
      <dgm:t>
        <a:bodyPr/>
        <a:lstStyle/>
        <a:p>
          <a:endParaRPr lang="zh-CN" altLang="en-US"/>
        </a:p>
      </dgm:t>
    </dgm:pt>
    <dgm:pt modelId="{841C0F5B-9B41-48AD-8068-466E83E97E12}" type="sibTrans" cxnId="{C628BB38-22BF-4897-9ADC-A17B4ACB0AFC}">
      <dgm:prSet/>
      <dgm:spPr/>
      <dgm:t>
        <a:bodyPr/>
        <a:lstStyle/>
        <a:p>
          <a:endParaRPr lang="zh-CN" altLang="en-US"/>
        </a:p>
      </dgm:t>
    </dgm:pt>
    <dgm:pt modelId="{F8F750C5-990E-41EF-844D-F0CEAFC126A4}">
      <dgm:prSet/>
      <dgm:spPr/>
      <dgm:t>
        <a:bodyPr/>
        <a:lstStyle/>
        <a:p>
          <a:pPr rtl="0"/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模块化到面向服务的体系架构</a:t>
          </a:r>
          <a:endParaRPr lang="en-US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76F77E-BEE1-4365-B5AC-85F6CEE772A5}" type="parTrans" cxnId="{8EDD40EF-C85B-45FC-91D7-D1B4135463EF}">
      <dgm:prSet/>
      <dgm:spPr/>
      <dgm:t>
        <a:bodyPr/>
        <a:lstStyle/>
        <a:p>
          <a:endParaRPr lang="zh-CN" altLang="en-US"/>
        </a:p>
      </dgm:t>
    </dgm:pt>
    <dgm:pt modelId="{3FC86984-8521-4527-8329-D3450CCFB57B}" type="sibTrans" cxnId="{8EDD40EF-C85B-45FC-91D7-D1B4135463EF}">
      <dgm:prSet/>
      <dgm:spPr/>
      <dgm:t>
        <a:bodyPr/>
        <a:lstStyle/>
        <a:p>
          <a:endParaRPr lang="zh-CN" altLang="en-US"/>
        </a:p>
      </dgm:t>
    </dgm:pt>
    <dgm:pt modelId="{EB0284A4-D55A-44A1-8FEC-34A889BB7BA6}">
      <dgm:prSet/>
      <dgm:spPr/>
      <dgm:t>
        <a:bodyPr/>
        <a:lstStyle/>
        <a:p>
          <a:pPr rtl="0"/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网络课程到适应性学习</a:t>
          </a:r>
          <a:endParaRPr lang="en-US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99C26DB-7AC5-4A16-BB5F-97040BDBAE1A}" type="parTrans" cxnId="{FF4510A1-9320-4418-AF87-BD28E21063D4}">
      <dgm:prSet/>
      <dgm:spPr/>
      <dgm:t>
        <a:bodyPr/>
        <a:lstStyle/>
        <a:p>
          <a:endParaRPr lang="zh-CN" altLang="en-US"/>
        </a:p>
      </dgm:t>
    </dgm:pt>
    <dgm:pt modelId="{54156E9B-9F77-45F0-A3A1-4FA2123C41A5}" type="sibTrans" cxnId="{FF4510A1-9320-4418-AF87-BD28E21063D4}">
      <dgm:prSet/>
      <dgm:spPr/>
      <dgm:t>
        <a:bodyPr/>
        <a:lstStyle/>
        <a:p>
          <a:endParaRPr lang="zh-CN" altLang="en-US"/>
        </a:p>
      </dgm:t>
    </dgm:pt>
    <dgm:pt modelId="{67A89BF9-06A0-4EB9-946B-FE184884E385}">
      <dgm:prSet/>
      <dgm:spPr/>
      <dgm:t>
        <a:bodyPr/>
        <a:lstStyle/>
        <a:p>
          <a:pPr rtl="0"/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自主学习到协作学习</a:t>
          </a:r>
          <a:endParaRPr lang="en-US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AA70E9-164E-48A0-BF7A-DA557061D917}" type="parTrans" cxnId="{8BCDCCF4-3C0A-463A-9B78-9C8B04F7FE1B}">
      <dgm:prSet/>
      <dgm:spPr/>
      <dgm:t>
        <a:bodyPr/>
        <a:lstStyle/>
        <a:p>
          <a:endParaRPr lang="zh-CN" altLang="en-US"/>
        </a:p>
      </dgm:t>
    </dgm:pt>
    <dgm:pt modelId="{C77885CE-0E0E-4657-A1CD-18A8EB71A55F}" type="sibTrans" cxnId="{8BCDCCF4-3C0A-463A-9B78-9C8B04F7FE1B}">
      <dgm:prSet/>
      <dgm:spPr/>
      <dgm:t>
        <a:bodyPr/>
        <a:lstStyle/>
        <a:p>
          <a:endParaRPr lang="zh-CN" altLang="en-US"/>
        </a:p>
      </dgm:t>
    </dgm:pt>
    <dgm:pt modelId="{83A35EA3-65B4-4660-BA24-81FC3150C4FB}">
      <dgm:prSet/>
      <dgm:spPr/>
      <dgm:t>
        <a:bodyPr/>
        <a:lstStyle/>
        <a:p>
          <a:pPr rtl="0"/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</a:t>
          </a:r>
          <a:r>
            <a:rPr lang="en-US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E-Learning</a:t>
          </a:r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到</a:t>
          </a:r>
          <a:r>
            <a:rPr lang="en-US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M-Learning</a:t>
          </a:r>
          <a:endParaRPr lang="zh-CN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19C9AC0-0BF6-4A0C-A28F-F276890CBFD8}" type="parTrans" cxnId="{D05421E9-DB84-44EC-938F-DB4382CA5BFE}">
      <dgm:prSet/>
      <dgm:spPr/>
      <dgm:t>
        <a:bodyPr/>
        <a:lstStyle/>
        <a:p>
          <a:endParaRPr lang="zh-CN" altLang="en-US"/>
        </a:p>
      </dgm:t>
    </dgm:pt>
    <dgm:pt modelId="{7409D80D-6DC0-49A0-BB3D-FD5ECD61D845}" type="sibTrans" cxnId="{D05421E9-DB84-44EC-938F-DB4382CA5BFE}">
      <dgm:prSet/>
      <dgm:spPr/>
      <dgm:t>
        <a:bodyPr/>
        <a:lstStyle/>
        <a:p>
          <a:endParaRPr lang="zh-CN" altLang="en-US"/>
        </a:p>
      </dgm:t>
    </dgm:pt>
    <dgm:pt modelId="{68F93637-3D6E-4E1B-9281-12551BF30596}">
      <dgm:prSet/>
      <dgm:spPr/>
      <dgm:t>
        <a:bodyPr/>
        <a:lstStyle/>
        <a:p>
          <a:pPr rtl="0"/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问题检索到智能答疑</a:t>
          </a:r>
          <a:endParaRPr lang="en-US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40950DA-62C7-472D-AE95-473F3D72EB00}" type="parTrans" cxnId="{AA6FBAF7-01A8-45B9-AC07-B5259B63489E}">
      <dgm:prSet/>
      <dgm:spPr/>
      <dgm:t>
        <a:bodyPr/>
        <a:lstStyle/>
        <a:p>
          <a:endParaRPr lang="zh-CN" altLang="en-US"/>
        </a:p>
      </dgm:t>
    </dgm:pt>
    <dgm:pt modelId="{90F9392F-4822-4006-AD63-5F35417CE244}" type="sibTrans" cxnId="{AA6FBAF7-01A8-45B9-AC07-B5259B63489E}">
      <dgm:prSet/>
      <dgm:spPr/>
      <dgm:t>
        <a:bodyPr/>
        <a:lstStyle/>
        <a:p>
          <a:endParaRPr lang="zh-CN" altLang="en-US"/>
        </a:p>
      </dgm:t>
    </dgm:pt>
    <dgm:pt modelId="{1614DF76-4031-437A-B4E9-B4EABD55AC4C}">
      <dgm:prSet/>
      <dgm:spPr/>
      <dgm:t>
        <a:bodyPr/>
        <a:lstStyle/>
        <a:p>
          <a:pPr rtl="0"/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成绩考察到发展性评价</a:t>
          </a:r>
          <a:endParaRPr lang="en-US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395F9CE-5FB3-4633-B0CF-6F0183B40DE0}" type="parTrans" cxnId="{DA0410BB-2BB1-4676-9750-E3A172CB0E5B}">
      <dgm:prSet/>
      <dgm:spPr/>
      <dgm:t>
        <a:bodyPr/>
        <a:lstStyle/>
        <a:p>
          <a:endParaRPr lang="zh-CN" altLang="en-US"/>
        </a:p>
      </dgm:t>
    </dgm:pt>
    <dgm:pt modelId="{832421CB-201F-4CA5-AFEE-6109BEC59EFC}" type="sibTrans" cxnId="{DA0410BB-2BB1-4676-9750-E3A172CB0E5B}">
      <dgm:prSet/>
      <dgm:spPr/>
      <dgm:t>
        <a:bodyPr/>
        <a:lstStyle/>
        <a:p>
          <a:endParaRPr lang="zh-CN" altLang="en-US"/>
        </a:p>
      </dgm:t>
    </dgm:pt>
    <dgm:pt modelId="{5A1AE1A8-800C-4178-9120-33E7308BF042}">
      <dgm:prSet/>
      <dgm:spPr/>
      <dgm:t>
        <a:bodyPr/>
        <a:lstStyle/>
        <a:p>
          <a:pPr rtl="0"/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描述性统计到学习过程信息的采集与分析</a:t>
          </a:r>
          <a:endParaRPr lang="en-US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D46081-5620-4044-83BE-531F843F21C8}" type="parTrans" cxnId="{B0062398-6C45-47A6-A04A-952315B22B1C}">
      <dgm:prSet/>
      <dgm:spPr/>
      <dgm:t>
        <a:bodyPr/>
        <a:lstStyle/>
        <a:p>
          <a:endParaRPr lang="zh-CN" altLang="en-US"/>
        </a:p>
      </dgm:t>
    </dgm:pt>
    <dgm:pt modelId="{1795AE50-A570-4F06-9A75-D9CF16C957DF}" type="sibTrans" cxnId="{B0062398-6C45-47A6-A04A-952315B22B1C}">
      <dgm:prSet/>
      <dgm:spPr/>
      <dgm:t>
        <a:bodyPr/>
        <a:lstStyle/>
        <a:p>
          <a:endParaRPr lang="zh-CN" altLang="en-US"/>
        </a:p>
      </dgm:t>
    </dgm:pt>
    <dgm:pt modelId="{3D192EBB-7069-4FF1-924C-5B74545CA42F}">
      <dgm:prSet/>
      <dgm:spPr/>
      <dgm:t>
        <a:bodyPr/>
        <a:lstStyle/>
        <a:p>
          <a:pPr rtl="0"/>
          <a:r>
            <a:rPr lang="zh-CN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教育技术标准从理论走向实践</a:t>
          </a:r>
          <a:endParaRPr lang="zh-CN" b="1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D8A1E73-A5FE-4C3F-A879-BC2346968418}" type="parTrans" cxnId="{1FBE61AF-047A-4E31-BE6C-4D5BF2646F6F}">
      <dgm:prSet/>
      <dgm:spPr/>
      <dgm:t>
        <a:bodyPr/>
        <a:lstStyle/>
        <a:p>
          <a:endParaRPr lang="zh-CN" altLang="en-US"/>
        </a:p>
      </dgm:t>
    </dgm:pt>
    <dgm:pt modelId="{DBC7A664-681E-47DA-9F5D-74D267DB0635}" type="sibTrans" cxnId="{1FBE61AF-047A-4E31-BE6C-4D5BF2646F6F}">
      <dgm:prSet/>
      <dgm:spPr/>
      <dgm:t>
        <a:bodyPr/>
        <a:lstStyle/>
        <a:p>
          <a:endParaRPr lang="zh-CN" altLang="en-US"/>
        </a:p>
      </dgm:t>
    </dgm:pt>
    <dgm:pt modelId="{0435E3EB-28AE-48AF-B043-2332CE269724}" type="pres">
      <dgm:prSet presAssocID="{37E1AFD6-79D0-473B-9C82-672C7AC64DB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7B362E6-FFA0-4A1E-9ABF-DDA1768EE327}" type="pres">
      <dgm:prSet presAssocID="{37E1AFD6-79D0-473B-9C82-672C7AC64DBD}" presName="dummy" presStyleCnt="0"/>
      <dgm:spPr/>
      <dgm:t>
        <a:bodyPr/>
        <a:lstStyle/>
        <a:p>
          <a:endParaRPr lang="zh-CN" altLang="en-US"/>
        </a:p>
      </dgm:t>
    </dgm:pt>
    <dgm:pt modelId="{D3CA23D3-EB18-4348-B30F-F30A3CFD883C}" type="pres">
      <dgm:prSet presAssocID="{37E1AFD6-79D0-473B-9C82-672C7AC64DBD}" presName="linH" presStyleCnt="0"/>
      <dgm:spPr/>
      <dgm:t>
        <a:bodyPr/>
        <a:lstStyle/>
        <a:p>
          <a:endParaRPr lang="zh-CN" altLang="en-US"/>
        </a:p>
      </dgm:t>
    </dgm:pt>
    <dgm:pt modelId="{92C65FFC-BEB2-4CD9-B0E2-03AF480BE9C9}" type="pres">
      <dgm:prSet presAssocID="{37E1AFD6-79D0-473B-9C82-672C7AC64DBD}" presName="padding1" presStyleCnt="0"/>
      <dgm:spPr/>
      <dgm:t>
        <a:bodyPr/>
        <a:lstStyle/>
        <a:p>
          <a:endParaRPr lang="zh-CN" altLang="en-US"/>
        </a:p>
      </dgm:t>
    </dgm:pt>
    <dgm:pt modelId="{5FD1A7DE-561A-49E2-9D42-7D11758510A2}" type="pres">
      <dgm:prSet presAssocID="{5D75904C-5AE0-4AEE-8B56-165A358C8BBE}" presName="linV" presStyleCnt="0"/>
      <dgm:spPr/>
      <dgm:t>
        <a:bodyPr/>
        <a:lstStyle/>
        <a:p>
          <a:endParaRPr lang="zh-CN" altLang="en-US"/>
        </a:p>
      </dgm:t>
    </dgm:pt>
    <dgm:pt modelId="{BD4F2B04-96B1-4867-BA7F-D750C090257D}" type="pres">
      <dgm:prSet presAssocID="{5D75904C-5AE0-4AEE-8B56-165A358C8BBE}" presName="spVertical1" presStyleCnt="0"/>
      <dgm:spPr/>
      <dgm:t>
        <a:bodyPr/>
        <a:lstStyle/>
        <a:p>
          <a:endParaRPr lang="zh-CN" altLang="en-US"/>
        </a:p>
      </dgm:t>
    </dgm:pt>
    <dgm:pt modelId="{A247AD72-4A62-4F07-9DF7-AE21AC19DB23}" type="pres">
      <dgm:prSet presAssocID="{5D75904C-5AE0-4AEE-8B56-165A358C8BBE}" presName="parTx" presStyleLbl="revTx" presStyleIdx="0" presStyleCnt="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610714-967F-4898-A42B-A15CBADB2161}" type="pres">
      <dgm:prSet presAssocID="{5D75904C-5AE0-4AEE-8B56-165A358C8BBE}" presName="spVertical2" presStyleCnt="0"/>
      <dgm:spPr/>
      <dgm:t>
        <a:bodyPr/>
        <a:lstStyle/>
        <a:p>
          <a:endParaRPr lang="zh-CN" altLang="en-US"/>
        </a:p>
      </dgm:t>
    </dgm:pt>
    <dgm:pt modelId="{0193D10F-A175-452C-9892-0A2DADC6297C}" type="pres">
      <dgm:prSet presAssocID="{5D75904C-5AE0-4AEE-8B56-165A358C8BBE}" presName="spVertical3" presStyleCnt="0"/>
      <dgm:spPr/>
      <dgm:t>
        <a:bodyPr/>
        <a:lstStyle/>
        <a:p>
          <a:endParaRPr lang="zh-CN" altLang="en-US"/>
        </a:p>
      </dgm:t>
    </dgm:pt>
    <dgm:pt modelId="{D45F797E-F872-472A-9778-332CBE02CB6C}" type="pres">
      <dgm:prSet presAssocID="{841C0F5B-9B41-48AD-8068-466E83E97E12}" presName="space" presStyleCnt="0"/>
      <dgm:spPr/>
      <dgm:t>
        <a:bodyPr/>
        <a:lstStyle/>
        <a:p>
          <a:endParaRPr lang="zh-CN" altLang="en-US"/>
        </a:p>
      </dgm:t>
    </dgm:pt>
    <dgm:pt modelId="{92F90BB6-82AE-4558-B774-BF8DD69F1A89}" type="pres">
      <dgm:prSet presAssocID="{F8F750C5-990E-41EF-844D-F0CEAFC126A4}" presName="linV" presStyleCnt="0"/>
      <dgm:spPr/>
      <dgm:t>
        <a:bodyPr/>
        <a:lstStyle/>
        <a:p>
          <a:endParaRPr lang="zh-CN" altLang="en-US"/>
        </a:p>
      </dgm:t>
    </dgm:pt>
    <dgm:pt modelId="{269DA1AB-591C-4159-827A-B7E5F46D9918}" type="pres">
      <dgm:prSet presAssocID="{F8F750C5-990E-41EF-844D-F0CEAFC126A4}" presName="spVertical1" presStyleCnt="0"/>
      <dgm:spPr/>
      <dgm:t>
        <a:bodyPr/>
        <a:lstStyle/>
        <a:p>
          <a:endParaRPr lang="zh-CN" altLang="en-US"/>
        </a:p>
      </dgm:t>
    </dgm:pt>
    <dgm:pt modelId="{FE18A242-4983-4E8E-92FF-D52CB2464FFA}" type="pres">
      <dgm:prSet presAssocID="{F8F750C5-990E-41EF-844D-F0CEAFC126A4}" presName="parTx" presStyleLbl="revTx" presStyleIdx="1" presStyleCnt="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C59417A-D379-45B4-91E8-429CAADBF985}" type="pres">
      <dgm:prSet presAssocID="{F8F750C5-990E-41EF-844D-F0CEAFC126A4}" presName="spVertical2" presStyleCnt="0"/>
      <dgm:spPr/>
      <dgm:t>
        <a:bodyPr/>
        <a:lstStyle/>
        <a:p>
          <a:endParaRPr lang="zh-CN" altLang="en-US"/>
        </a:p>
      </dgm:t>
    </dgm:pt>
    <dgm:pt modelId="{68CF52BC-8E24-457F-835A-2DD725AD5126}" type="pres">
      <dgm:prSet presAssocID="{F8F750C5-990E-41EF-844D-F0CEAFC126A4}" presName="spVertical3" presStyleCnt="0"/>
      <dgm:spPr/>
      <dgm:t>
        <a:bodyPr/>
        <a:lstStyle/>
        <a:p>
          <a:endParaRPr lang="zh-CN" altLang="en-US"/>
        </a:p>
      </dgm:t>
    </dgm:pt>
    <dgm:pt modelId="{9408625F-0AB3-4610-A310-EF9006EC7719}" type="pres">
      <dgm:prSet presAssocID="{3FC86984-8521-4527-8329-D3450CCFB57B}" presName="space" presStyleCnt="0"/>
      <dgm:spPr/>
      <dgm:t>
        <a:bodyPr/>
        <a:lstStyle/>
        <a:p>
          <a:endParaRPr lang="zh-CN" altLang="en-US"/>
        </a:p>
      </dgm:t>
    </dgm:pt>
    <dgm:pt modelId="{5778D336-018C-4920-9F35-3114461FD10E}" type="pres">
      <dgm:prSet presAssocID="{EB0284A4-D55A-44A1-8FEC-34A889BB7BA6}" presName="linV" presStyleCnt="0"/>
      <dgm:spPr/>
      <dgm:t>
        <a:bodyPr/>
        <a:lstStyle/>
        <a:p>
          <a:endParaRPr lang="zh-CN" altLang="en-US"/>
        </a:p>
      </dgm:t>
    </dgm:pt>
    <dgm:pt modelId="{0794275F-DFEA-4E6F-BF6E-4E127B7FD582}" type="pres">
      <dgm:prSet presAssocID="{EB0284A4-D55A-44A1-8FEC-34A889BB7BA6}" presName="spVertical1" presStyleCnt="0"/>
      <dgm:spPr/>
      <dgm:t>
        <a:bodyPr/>
        <a:lstStyle/>
        <a:p>
          <a:endParaRPr lang="zh-CN" altLang="en-US"/>
        </a:p>
      </dgm:t>
    </dgm:pt>
    <dgm:pt modelId="{6AADD3E5-83AA-47E7-A53E-859916EFB199}" type="pres">
      <dgm:prSet presAssocID="{EB0284A4-D55A-44A1-8FEC-34A889BB7BA6}" presName="parTx" presStyleLbl="revTx" presStyleIdx="2" presStyleCnt="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C05AC6-B28B-472B-BD99-0BFBBB99F6D8}" type="pres">
      <dgm:prSet presAssocID="{EB0284A4-D55A-44A1-8FEC-34A889BB7BA6}" presName="spVertical2" presStyleCnt="0"/>
      <dgm:spPr/>
      <dgm:t>
        <a:bodyPr/>
        <a:lstStyle/>
        <a:p>
          <a:endParaRPr lang="zh-CN" altLang="en-US"/>
        </a:p>
      </dgm:t>
    </dgm:pt>
    <dgm:pt modelId="{62911A86-5E04-40C2-8813-154774CF6252}" type="pres">
      <dgm:prSet presAssocID="{EB0284A4-D55A-44A1-8FEC-34A889BB7BA6}" presName="spVertical3" presStyleCnt="0"/>
      <dgm:spPr/>
      <dgm:t>
        <a:bodyPr/>
        <a:lstStyle/>
        <a:p>
          <a:endParaRPr lang="zh-CN" altLang="en-US"/>
        </a:p>
      </dgm:t>
    </dgm:pt>
    <dgm:pt modelId="{19D4D3A4-17CB-4A56-B793-2E448E1523C1}" type="pres">
      <dgm:prSet presAssocID="{54156E9B-9F77-45F0-A3A1-4FA2123C41A5}" presName="space" presStyleCnt="0"/>
      <dgm:spPr/>
      <dgm:t>
        <a:bodyPr/>
        <a:lstStyle/>
        <a:p>
          <a:endParaRPr lang="zh-CN" altLang="en-US"/>
        </a:p>
      </dgm:t>
    </dgm:pt>
    <dgm:pt modelId="{35DEC30E-F6C2-479E-ADEE-1DC7DE41325B}" type="pres">
      <dgm:prSet presAssocID="{67A89BF9-06A0-4EB9-946B-FE184884E385}" presName="linV" presStyleCnt="0"/>
      <dgm:spPr/>
      <dgm:t>
        <a:bodyPr/>
        <a:lstStyle/>
        <a:p>
          <a:endParaRPr lang="zh-CN" altLang="en-US"/>
        </a:p>
      </dgm:t>
    </dgm:pt>
    <dgm:pt modelId="{93F677BB-492A-41ED-9CE3-26D7D1EEB281}" type="pres">
      <dgm:prSet presAssocID="{67A89BF9-06A0-4EB9-946B-FE184884E385}" presName="spVertical1" presStyleCnt="0"/>
      <dgm:spPr/>
      <dgm:t>
        <a:bodyPr/>
        <a:lstStyle/>
        <a:p>
          <a:endParaRPr lang="zh-CN" altLang="en-US"/>
        </a:p>
      </dgm:t>
    </dgm:pt>
    <dgm:pt modelId="{83918022-E87E-4480-9A97-33259CC71A7F}" type="pres">
      <dgm:prSet presAssocID="{67A89BF9-06A0-4EB9-946B-FE184884E385}" presName="parTx" presStyleLbl="revTx" presStyleIdx="3" presStyleCnt="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48EF8F1-EF60-47F9-AADB-F9ACCE1F14A5}" type="pres">
      <dgm:prSet presAssocID="{67A89BF9-06A0-4EB9-946B-FE184884E385}" presName="spVertical2" presStyleCnt="0"/>
      <dgm:spPr/>
      <dgm:t>
        <a:bodyPr/>
        <a:lstStyle/>
        <a:p>
          <a:endParaRPr lang="zh-CN" altLang="en-US"/>
        </a:p>
      </dgm:t>
    </dgm:pt>
    <dgm:pt modelId="{8B1AC9D8-4246-4CC4-AACE-AC00FCC71847}" type="pres">
      <dgm:prSet presAssocID="{67A89BF9-06A0-4EB9-946B-FE184884E385}" presName="spVertical3" presStyleCnt="0"/>
      <dgm:spPr/>
      <dgm:t>
        <a:bodyPr/>
        <a:lstStyle/>
        <a:p>
          <a:endParaRPr lang="zh-CN" altLang="en-US"/>
        </a:p>
      </dgm:t>
    </dgm:pt>
    <dgm:pt modelId="{69BDC74C-482C-458A-B204-95672BC78E0E}" type="pres">
      <dgm:prSet presAssocID="{C77885CE-0E0E-4657-A1CD-18A8EB71A55F}" presName="space" presStyleCnt="0"/>
      <dgm:spPr/>
      <dgm:t>
        <a:bodyPr/>
        <a:lstStyle/>
        <a:p>
          <a:endParaRPr lang="zh-CN" altLang="en-US"/>
        </a:p>
      </dgm:t>
    </dgm:pt>
    <dgm:pt modelId="{6C9DBEAF-C41E-4DB3-A0F5-550FD83F4471}" type="pres">
      <dgm:prSet presAssocID="{83A35EA3-65B4-4660-BA24-81FC3150C4FB}" presName="linV" presStyleCnt="0"/>
      <dgm:spPr/>
      <dgm:t>
        <a:bodyPr/>
        <a:lstStyle/>
        <a:p>
          <a:endParaRPr lang="zh-CN" altLang="en-US"/>
        </a:p>
      </dgm:t>
    </dgm:pt>
    <dgm:pt modelId="{A701FC01-0FEC-4EA8-9B5A-CF4C7D811E74}" type="pres">
      <dgm:prSet presAssocID="{83A35EA3-65B4-4660-BA24-81FC3150C4FB}" presName="spVertical1" presStyleCnt="0"/>
      <dgm:spPr/>
      <dgm:t>
        <a:bodyPr/>
        <a:lstStyle/>
        <a:p>
          <a:endParaRPr lang="zh-CN" altLang="en-US"/>
        </a:p>
      </dgm:t>
    </dgm:pt>
    <dgm:pt modelId="{65E7B946-1E99-4511-ADEA-DD99A6063A03}" type="pres">
      <dgm:prSet presAssocID="{83A35EA3-65B4-4660-BA24-81FC3150C4FB}" presName="parTx" presStyleLbl="revTx" presStyleIdx="4" presStyleCnt="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67853F-B33C-4C83-A87C-8B7C6A73F62E}" type="pres">
      <dgm:prSet presAssocID="{83A35EA3-65B4-4660-BA24-81FC3150C4FB}" presName="spVertical2" presStyleCnt="0"/>
      <dgm:spPr/>
      <dgm:t>
        <a:bodyPr/>
        <a:lstStyle/>
        <a:p>
          <a:endParaRPr lang="zh-CN" altLang="en-US"/>
        </a:p>
      </dgm:t>
    </dgm:pt>
    <dgm:pt modelId="{841E7774-0CB5-48A7-A0D5-122E71EEC445}" type="pres">
      <dgm:prSet presAssocID="{83A35EA3-65B4-4660-BA24-81FC3150C4FB}" presName="spVertical3" presStyleCnt="0"/>
      <dgm:spPr/>
      <dgm:t>
        <a:bodyPr/>
        <a:lstStyle/>
        <a:p>
          <a:endParaRPr lang="zh-CN" altLang="en-US"/>
        </a:p>
      </dgm:t>
    </dgm:pt>
    <dgm:pt modelId="{43F46287-5807-4A95-80E2-3B369E162FC1}" type="pres">
      <dgm:prSet presAssocID="{7409D80D-6DC0-49A0-BB3D-FD5ECD61D845}" presName="space" presStyleCnt="0"/>
      <dgm:spPr/>
      <dgm:t>
        <a:bodyPr/>
        <a:lstStyle/>
        <a:p>
          <a:endParaRPr lang="zh-CN" altLang="en-US"/>
        </a:p>
      </dgm:t>
    </dgm:pt>
    <dgm:pt modelId="{E49DD37F-B2EE-4DE0-8F5E-4B2FE548971A}" type="pres">
      <dgm:prSet presAssocID="{68F93637-3D6E-4E1B-9281-12551BF30596}" presName="linV" presStyleCnt="0"/>
      <dgm:spPr/>
      <dgm:t>
        <a:bodyPr/>
        <a:lstStyle/>
        <a:p>
          <a:endParaRPr lang="zh-CN" altLang="en-US"/>
        </a:p>
      </dgm:t>
    </dgm:pt>
    <dgm:pt modelId="{87835D69-22C8-4AFE-AF5E-B71C4CD56C4F}" type="pres">
      <dgm:prSet presAssocID="{68F93637-3D6E-4E1B-9281-12551BF30596}" presName="spVertical1" presStyleCnt="0"/>
      <dgm:spPr/>
      <dgm:t>
        <a:bodyPr/>
        <a:lstStyle/>
        <a:p>
          <a:endParaRPr lang="zh-CN" altLang="en-US"/>
        </a:p>
      </dgm:t>
    </dgm:pt>
    <dgm:pt modelId="{C492DAFA-9465-4F8C-A354-5121E3A62A2B}" type="pres">
      <dgm:prSet presAssocID="{68F93637-3D6E-4E1B-9281-12551BF30596}" presName="parTx" presStyleLbl="revTx" presStyleIdx="5" presStyleCnt="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5FD1FD1-5E01-4FDB-93DE-1B980FBA7429}" type="pres">
      <dgm:prSet presAssocID="{68F93637-3D6E-4E1B-9281-12551BF30596}" presName="spVertical2" presStyleCnt="0"/>
      <dgm:spPr/>
      <dgm:t>
        <a:bodyPr/>
        <a:lstStyle/>
        <a:p>
          <a:endParaRPr lang="zh-CN" altLang="en-US"/>
        </a:p>
      </dgm:t>
    </dgm:pt>
    <dgm:pt modelId="{4CF5959A-EA2A-4982-A9B3-543ED444CE6F}" type="pres">
      <dgm:prSet presAssocID="{68F93637-3D6E-4E1B-9281-12551BF30596}" presName="spVertical3" presStyleCnt="0"/>
      <dgm:spPr/>
      <dgm:t>
        <a:bodyPr/>
        <a:lstStyle/>
        <a:p>
          <a:endParaRPr lang="zh-CN" altLang="en-US"/>
        </a:p>
      </dgm:t>
    </dgm:pt>
    <dgm:pt modelId="{D1D9913C-AF8F-48AA-9896-557171CA41F2}" type="pres">
      <dgm:prSet presAssocID="{90F9392F-4822-4006-AD63-5F35417CE244}" presName="space" presStyleCnt="0"/>
      <dgm:spPr/>
      <dgm:t>
        <a:bodyPr/>
        <a:lstStyle/>
        <a:p>
          <a:endParaRPr lang="zh-CN" altLang="en-US"/>
        </a:p>
      </dgm:t>
    </dgm:pt>
    <dgm:pt modelId="{0C2F8159-7760-4DDA-AAFF-B6056758B051}" type="pres">
      <dgm:prSet presAssocID="{1614DF76-4031-437A-B4E9-B4EABD55AC4C}" presName="linV" presStyleCnt="0"/>
      <dgm:spPr/>
      <dgm:t>
        <a:bodyPr/>
        <a:lstStyle/>
        <a:p>
          <a:endParaRPr lang="zh-CN" altLang="en-US"/>
        </a:p>
      </dgm:t>
    </dgm:pt>
    <dgm:pt modelId="{25932998-4FD0-4EBF-8763-67839E3B9C83}" type="pres">
      <dgm:prSet presAssocID="{1614DF76-4031-437A-B4E9-B4EABD55AC4C}" presName="spVertical1" presStyleCnt="0"/>
      <dgm:spPr/>
      <dgm:t>
        <a:bodyPr/>
        <a:lstStyle/>
        <a:p>
          <a:endParaRPr lang="zh-CN" altLang="en-US"/>
        </a:p>
      </dgm:t>
    </dgm:pt>
    <dgm:pt modelId="{39D7C2AB-BEC2-4B97-A72D-585236F6FA9C}" type="pres">
      <dgm:prSet presAssocID="{1614DF76-4031-437A-B4E9-B4EABD55AC4C}" presName="parTx" presStyleLbl="revTx" presStyleIdx="6" presStyleCnt="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891B0D-688B-42D9-A2C2-BF538853FAC3}" type="pres">
      <dgm:prSet presAssocID="{1614DF76-4031-437A-B4E9-B4EABD55AC4C}" presName="spVertical2" presStyleCnt="0"/>
      <dgm:spPr/>
      <dgm:t>
        <a:bodyPr/>
        <a:lstStyle/>
        <a:p>
          <a:endParaRPr lang="zh-CN" altLang="en-US"/>
        </a:p>
      </dgm:t>
    </dgm:pt>
    <dgm:pt modelId="{A71D3195-68D8-433E-AC47-193AAB37DBA0}" type="pres">
      <dgm:prSet presAssocID="{1614DF76-4031-437A-B4E9-B4EABD55AC4C}" presName="spVertical3" presStyleCnt="0"/>
      <dgm:spPr/>
      <dgm:t>
        <a:bodyPr/>
        <a:lstStyle/>
        <a:p>
          <a:endParaRPr lang="zh-CN" altLang="en-US"/>
        </a:p>
      </dgm:t>
    </dgm:pt>
    <dgm:pt modelId="{E02524C4-671B-4850-91F6-1E692D429E24}" type="pres">
      <dgm:prSet presAssocID="{832421CB-201F-4CA5-AFEE-6109BEC59EFC}" presName="space" presStyleCnt="0"/>
      <dgm:spPr/>
      <dgm:t>
        <a:bodyPr/>
        <a:lstStyle/>
        <a:p>
          <a:endParaRPr lang="zh-CN" altLang="en-US"/>
        </a:p>
      </dgm:t>
    </dgm:pt>
    <dgm:pt modelId="{5BB061FC-FB3A-4010-B690-FE6858786017}" type="pres">
      <dgm:prSet presAssocID="{5A1AE1A8-800C-4178-9120-33E7308BF042}" presName="linV" presStyleCnt="0"/>
      <dgm:spPr/>
      <dgm:t>
        <a:bodyPr/>
        <a:lstStyle/>
        <a:p>
          <a:endParaRPr lang="zh-CN" altLang="en-US"/>
        </a:p>
      </dgm:t>
    </dgm:pt>
    <dgm:pt modelId="{5D36AF5C-BEC5-4635-8838-D531147F1D3A}" type="pres">
      <dgm:prSet presAssocID="{5A1AE1A8-800C-4178-9120-33E7308BF042}" presName="spVertical1" presStyleCnt="0"/>
      <dgm:spPr/>
      <dgm:t>
        <a:bodyPr/>
        <a:lstStyle/>
        <a:p>
          <a:endParaRPr lang="zh-CN" altLang="en-US"/>
        </a:p>
      </dgm:t>
    </dgm:pt>
    <dgm:pt modelId="{11BA76DA-9922-41B4-919C-031740E8B346}" type="pres">
      <dgm:prSet presAssocID="{5A1AE1A8-800C-4178-9120-33E7308BF042}" presName="parTx" presStyleLbl="revTx" presStyleIdx="7" presStyleCnt="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F003DB8-03BF-4CC5-8946-46366A1E16E4}" type="pres">
      <dgm:prSet presAssocID="{5A1AE1A8-800C-4178-9120-33E7308BF042}" presName="spVertical2" presStyleCnt="0"/>
      <dgm:spPr/>
      <dgm:t>
        <a:bodyPr/>
        <a:lstStyle/>
        <a:p>
          <a:endParaRPr lang="zh-CN" altLang="en-US"/>
        </a:p>
      </dgm:t>
    </dgm:pt>
    <dgm:pt modelId="{57F9F499-9D50-4477-9B15-B3529EC5D225}" type="pres">
      <dgm:prSet presAssocID="{5A1AE1A8-800C-4178-9120-33E7308BF042}" presName="spVertical3" presStyleCnt="0"/>
      <dgm:spPr/>
      <dgm:t>
        <a:bodyPr/>
        <a:lstStyle/>
        <a:p>
          <a:endParaRPr lang="zh-CN" altLang="en-US"/>
        </a:p>
      </dgm:t>
    </dgm:pt>
    <dgm:pt modelId="{11339CFE-A6D9-44B4-A5DD-640A33CA3DF7}" type="pres">
      <dgm:prSet presAssocID="{1795AE50-A570-4F06-9A75-D9CF16C957DF}" presName="space" presStyleCnt="0"/>
      <dgm:spPr/>
      <dgm:t>
        <a:bodyPr/>
        <a:lstStyle/>
        <a:p>
          <a:endParaRPr lang="zh-CN" altLang="en-US"/>
        </a:p>
      </dgm:t>
    </dgm:pt>
    <dgm:pt modelId="{CAE1EB6D-E923-44CF-BBEE-A21DB185B17D}" type="pres">
      <dgm:prSet presAssocID="{3D192EBB-7069-4FF1-924C-5B74545CA42F}" presName="linV" presStyleCnt="0"/>
      <dgm:spPr/>
      <dgm:t>
        <a:bodyPr/>
        <a:lstStyle/>
        <a:p>
          <a:endParaRPr lang="zh-CN" altLang="en-US"/>
        </a:p>
      </dgm:t>
    </dgm:pt>
    <dgm:pt modelId="{84A60864-3749-4A60-A5FE-83283B346A5D}" type="pres">
      <dgm:prSet presAssocID="{3D192EBB-7069-4FF1-924C-5B74545CA42F}" presName="spVertical1" presStyleCnt="0"/>
      <dgm:spPr/>
      <dgm:t>
        <a:bodyPr/>
        <a:lstStyle/>
        <a:p>
          <a:endParaRPr lang="zh-CN" altLang="en-US"/>
        </a:p>
      </dgm:t>
    </dgm:pt>
    <dgm:pt modelId="{66AB7345-586C-4315-9B92-769BCCA7119C}" type="pres">
      <dgm:prSet presAssocID="{3D192EBB-7069-4FF1-924C-5B74545CA42F}" presName="parTx" presStyleLbl="revTx" presStyleIdx="8" presStyleCnt="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5F5EDF-4313-4AE9-9F3F-7E5D9E0B22C0}" type="pres">
      <dgm:prSet presAssocID="{3D192EBB-7069-4FF1-924C-5B74545CA42F}" presName="spVertical2" presStyleCnt="0"/>
      <dgm:spPr/>
      <dgm:t>
        <a:bodyPr/>
        <a:lstStyle/>
        <a:p>
          <a:endParaRPr lang="zh-CN" altLang="en-US"/>
        </a:p>
      </dgm:t>
    </dgm:pt>
    <dgm:pt modelId="{EFC75561-C1D9-49D1-8167-C7D645AE231C}" type="pres">
      <dgm:prSet presAssocID="{3D192EBB-7069-4FF1-924C-5B74545CA42F}" presName="spVertical3" presStyleCnt="0"/>
      <dgm:spPr/>
      <dgm:t>
        <a:bodyPr/>
        <a:lstStyle/>
        <a:p>
          <a:endParaRPr lang="zh-CN" altLang="en-US"/>
        </a:p>
      </dgm:t>
    </dgm:pt>
    <dgm:pt modelId="{DAD826ED-25AE-475D-854E-1BFE3F8FDC7E}" type="pres">
      <dgm:prSet presAssocID="{37E1AFD6-79D0-473B-9C82-672C7AC64DBD}" presName="padding2" presStyleCnt="0"/>
      <dgm:spPr/>
      <dgm:t>
        <a:bodyPr/>
        <a:lstStyle/>
        <a:p>
          <a:endParaRPr lang="zh-CN" altLang="en-US"/>
        </a:p>
      </dgm:t>
    </dgm:pt>
    <dgm:pt modelId="{51EF81D4-36E1-4ABB-9C5C-0B678850809F}" type="pres">
      <dgm:prSet presAssocID="{37E1AFD6-79D0-473B-9C82-672C7AC64DBD}" presName="negArrow" presStyleCnt="0"/>
      <dgm:spPr/>
      <dgm:t>
        <a:bodyPr/>
        <a:lstStyle/>
        <a:p>
          <a:endParaRPr lang="zh-CN" altLang="en-US"/>
        </a:p>
      </dgm:t>
    </dgm:pt>
    <dgm:pt modelId="{1D080ED7-286A-4007-8F01-4FA3B9F5108B}" type="pres">
      <dgm:prSet presAssocID="{37E1AFD6-79D0-473B-9C82-672C7AC64DBD}" presName="backgroundArrow" presStyleLbl="node1" presStyleIdx="0" presStyleCnt="1" custLinFactNeighborX="-1191" custLinFactNeighborY="-122"/>
      <dgm:spPr/>
      <dgm:t>
        <a:bodyPr/>
        <a:lstStyle/>
        <a:p>
          <a:endParaRPr lang="zh-CN" altLang="en-US"/>
        </a:p>
      </dgm:t>
    </dgm:pt>
  </dgm:ptLst>
  <dgm:cxnLst>
    <dgm:cxn modelId="{8BCDCCF4-3C0A-463A-9B78-9C8B04F7FE1B}" srcId="{37E1AFD6-79D0-473B-9C82-672C7AC64DBD}" destId="{67A89BF9-06A0-4EB9-946B-FE184884E385}" srcOrd="3" destOrd="0" parTransId="{E8AA70E9-164E-48A0-BF7A-DA557061D917}" sibTransId="{C77885CE-0E0E-4657-A1CD-18A8EB71A55F}"/>
    <dgm:cxn modelId="{8EDD40EF-C85B-45FC-91D7-D1B4135463EF}" srcId="{37E1AFD6-79D0-473B-9C82-672C7AC64DBD}" destId="{F8F750C5-990E-41EF-844D-F0CEAFC126A4}" srcOrd="1" destOrd="0" parTransId="{DE76F77E-BEE1-4365-B5AC-85F6CEE772A5}" sibTransId="{3FC86984-8521-4527-8329-D3450CCFB57B}"/>
    <dgm:cxn modelId="{AA6FBAF7-01A8-45B9-AC07-B5259B63489E}" srcId="{37E1AFD6-79D0-473B-9C82-672C7AC64DBD}" destId="{68F93637-3D6E-4E1B-9281-12551BF30596}" srcOrd="5" destOrd="0" parTransId="{F40950DA-62C7-472D-AE95-473F3D72EB00}" sibTransId="{90F9392F-4822-4006-AD63-5F35417CE244}"/>
    <dgm:cxn modelId="{FF4510A1-9320-4418-AF87-BD28E21063D4}" srcId="{37E1AFD6-79D0-473B-9C82-672C7AC64DBD}" destId="{EB0284A4-D55A-44A1-8FEC-34A889BB7BA6}" srcOrd="2" destOrd="0" parTransId="{B99C26DB-7AC5-4A16-BB5F-97040BDBAE1A}" sibTransId="{54156E9B-9F77-45F0-A3A1-4FA2123C41A5}"/>
    <dgm:cxn modelId="{1144CE21-4691-4538-82C2-B36CC1F05AE4}" type="presOf" srcId="{5A1AE1A8-800C-4178-9120-33E7308BF042}" destId="{11BA76DA-9922-41B4-919C-031740E8B346}" srcOrd="0" destOrd="0" presId="urn:microsoft.com/office/officeart/2005/8/layout/hProcess3"/>
    <dgm:cxn modelId="{B0062398-6C45-47A6-A04A-952315B22B1C}" srcId="{37E1AFD6-79D0-473B-9C82-672C7AC64DBD}" destId="{5A1AE1A8-800C-4178-9120-33E7308BF042}" srcOrd="7" destOrd="0" parTransId="{8AD46081-5620-4044-83BE-531F843F21C8}" sibTransId="{1795AE50-A570-4F06-9A75-D9CF16C957DF}"/>
    <dgm:cxn modelId="{F51CD4CA-600F-4694-A087-7030213B4BAF}" type="presOf" srcId="{3D192EBB-7069-4FF1-924C-5B74545CA42F}" destId="{66AB7345-586C-4315-9B92-769BCCA7119C}" srcOrd="0" destOrd="0" presId="urn:microsoft.com/office/officeart/2005/8/layout/hProcess3"/>
    <dgm:cxn modelId="{D05421E9-DB84-44EC-938F-DB4382CA5BFE}" srcId="{37E1AFD6-79D0-473B-9C82-672C7AC64DBD}" destId="{83A35EA3-65B4-4660-BA24-81FC3150C4FB}" srcOrd="4" destOrd="0" parTransId="{A19C9AC0-0BF6-4A0C-A28F-F276890CBFD8}" sibTransId="{7409D80D-6DC0-49A0-BB3D-FD5ECD61D845}"/>
    <dgm:cxn modelId="{BCC2532A-FFA5-41B6-9E80-FB135D79693D}" type="presOf" srcId="{1614DF76-4031-437A-B4E9-B4EABD55AC4C}" destId="{39D7C2AB-BEC2-4B97-A72D-585236F6FA9C}" srcOrd="0" destOrd="0" presId="urn:microsoft.com/office/officeart/2005/8/layout/hProcess3"/>
    <dgm:cxn modelId="{E5BABC18-497D-4518-92DA-7E4C5BA1A09D}" type="presOf" srcId="{5D75904C-5AE0-4AEE-8B56-165A358C8BBE}" destId="{A247AD72-4A62-4F07-9DF7-AE21AC19DB23}" srcOrd="0" destOrd="0" presId="urn:microsoft.com/office/officeart/2005/8/layout/hProcess3"/>
    <dgm:cxn modelId="{DA0410BB-2BB1-4676-9750-E3A172CB0E5B}" srcId="{37E1AFD6-79D0-473B-9C82-672C7AC64DBD}" destId="{1614DF76-4031-437A-B4E9-B4EABD55AC4C}" srcOrd="6" destOrd="0" parTransId="{0395F9CE-5FB3-4633-B0CF-6F0183B40DE0}" sibTransId="{832421CB-201F-4CA5-AFEE-6109BEC59EFC}"/>
    <dgm:cxn modelId="{18790AD9-A73E-4585-92CB-0804C2BECAFF}" type="presOf" srcId="{67A89BF9-06A0-4EB9-946B-FE184884E385}" destId="{83918022-E87E-4480-9A97-33259CC71A7F}" srcOrd="0" destOrd="0" presId="urn:microsoft.com/office/officeart/2005/8/layout/hProcess3"/>
    <dgm:cxn modelId="{6AF8460E-6BFF-4DB9-9FF6-14E84945DFF8}" type="presOf" srcId="{F8F750C5-990E-41EF-844D-F0CEAFC126A4}" destId="{FE18A242-4983-4E8E-92FF-D52CB2464FFA}" srcOrd="0" destOrd="0" presId="urn:microsoft.com/office/officeart/2005/8/layout/hProcess3"/>
    <dgm:cxn modelId="{C628BB38-22BF-4897-9ADC-A17B4ACB0AFC}" srcId="{37E1AFD6-79D0-473B-9C82-672C7AC64DBD}" destId="{5D75904C-5AE0-4AEE-8B56-165A358C8BBE}" srcOrd="0" destOrd="0" parTransId="{744C1BB1-040C-4661-A48F-74318082BEB2}" sibTransId="{841C0F5B-9B41-48AD-8068-466E83E97E12}"/>
    <dgm:cxn modelId="{1FBE61AF-047A-4E31-BE6C-4D5BF2646F6F}" srcId="{37E1AFD6-79D0-473B-9C82-672C7AC64DBD}" destId="{3D192EBB-7069-4FF1-924C-5B74545CA42F}" srcOrd="8" destOrd="0" parTransId="{1D8A1E73-A5FE-4C3F-A879-BC2346968418}" sibTransId="{DBC7A664-681E-47DA-9F5D-74D267DB0635}"/>
    <dgm:cxn modelId="{1E2F8240-5F01-475E-91F9-43C1DCB994CF}" type="presOf" srcId="{68F93637-3D6E-4E1B-9281-12551BF30596}" destId="{C492DAFA-9465-4F8C-A354-5121E3A62A2B}" srcOrd="0" destOrd="0" presId="urn:microsoft.com/office/officeart/2005/8/layout/hProcess3"/>
    <dgm:cxn modelId="{0D9AD934-88D3-4887-81BF-CA192035FFBC}" type="presOf" srcId="{83A35EA3-65B4-4660-BA24-81FC3150C4FB}" destId="{65E7B946-1E99-4511-ADEA-DD99A6063A03}" srcOrd="0" destOrd="0" presId="urn:microsoft.com/office/officeart/2005/8/layout/hProcess3"/>
    <dgm:cxn modelId="{75773E47-BFA2-41C0-B488-9A7F8B2ECE89}" type="presOf" srcId="{EB0284A4-D55A-44A1-8FEC-34A889BB7BA6}" destId="{6AADD3E5-83AA-47E7-A53E-859916EFB199}" srcOrd="0" destOrd="0" presId="urn:microsoft.com/office/officeart/2005/8/layout/hProcess3"/>
    <dgm:cxn modelId="{3322D706-3287-4AFE-A0CB-577ADFE2C027}" type="presOf" srcId="{37E1AFD6-79D0-473B-9C82-672C7AC64DBD}" destId="{0435E3EB-28AE-48AF-B043-2332CE269724}" srcOrd="0" destOrd="0" presId="urn:microsoft.com/office/officeart/2005/8/layout/hProcess3"/>
    <dgm:cxn modelId="{032AA5E3-FAE2-494F-A58E-A3E62F361B1F}" type="presParOf" srcId="{0435E3EB-28AE-48AF-B043-2332CE269724}" destId="{17B362E6-FFA0-4A1E-9ABF-DDA1768EE327}" srcOrd="0" destOrd="0" presId="urn:microsoft.com/office/officeart/2005/8/layout/hProcess3"/>
    <dgm:cxn modelId="{A852CEE2-D9B6-4F01-96AF-920823042D4E}" type="presParOf" srcId="{0435E3EB-28AE-48AF-B043-2332CE269724}" destId="{D3CA23D3-EB18-4348-B30F-F30A3CFD883C}" srcOrd="1" destOrd="0" presId="urn:microsoft.com/office/officeart/2005/8/layout/hProcess3"/>
    <dgm:cxn modelId="{AE947216-CC9C-4F8C-B916-851EA6BFEA08}" type="presParOf" srcId="{D3CA23D3-EB18-4348-B30F-F30A3CFD883C}" destId="{92C65FFC-BEB2-4CD9-B0E2-03AF480BE9C9}" srcOrd="0" destOrd="0" presId="urn:microsoft.com/office/officeart/2005/8/layout/hProcess3"/>
    <dgm:cxn modelId="{9983BE37-EECF-41CD-BBBF-5BABE6970907}" type="presParOf" srcId="{D3CA23D3-EB18-4348-B30F-F30A3CFD883C}" destId="{5FD1A7DE-561A-49E2-9D42-7D11758510A2}" srcOrd="1" destOrd="0" presId="urn:microsoft.com/office/officeart/2005/8/layout/hProcess3"/>
    <dgm:cxn modelId="{B656A5AD-809B-47FE-8F59-1A94CE383685}" type="presParOf" srcId="{5FD1A7DE-561A-49E2-9D42-7D11758510A2}" destId="{BD4F2B04-96B1-4867-BA7F-D750C090257D}" srcOrd="0" destOrd="0" presId="urn:microsoft.com/office/officeart/2005/8/layout/hProcess3"/>
    <dgm:cxn modelId="{ACD65412-0DC5-4722-A613-1A943FC2C5FD}" type="presParOf" srcId="{5FD1A7DE-561A-49E2-9D42-7D11758510A2}" destId="{A247AD72-4A62-4F07-9DF7-AE21AC19DB23}" srcOrd="1" destOrd="0" presId="urn:microsoft.com/office/officeart/2005/8/layout/hProcess3"/>
    <dgm:cxn modelId="{3AB5C55D-F0C7-4F02-8377-0DE06A21F256}" type="presParOf" srcId="{5FD1A7DE-561A-49E2-9D42-7D11758510A2}" destId="{72610714-967F-4898-A42B-A15CBADB2161}" srcOrd="2" destOrd="0" presId="urn:microsoft.com/office/officeart/2005/8/layout/hProcess3"/>
    <dgm:cxn modelId="{A7C33B7F-91DD-4DAB-A254-8CF78CCB3EBC}" type="presParOf" srcId="{5FD1A7DE-561A-49E2-9D42-7D11758510A2}" destId="{0193D10F-A175-452C-9892-0A2DADC6297C}" srcOrd="3" destOrd="0" presId="urn:microsoft.com/office/officeart/2005/8/layout/hProcess3"/>
    <dgm:cxn modelId="{01AE953B-C31C-4702-8BF1-0BB99F47C38E}" type="presParOf" srcId="{D3CA23D3-EB18-4348-B30F-F30A3CFD883C}" destId="{D45F797E-F872-472A-9778-332CBE02CB6C}" srcOrd="2" destOrd="0" presId="urn:microsoft.com/office/officeart/2005/8/layout/hProcess3"/>
    <dgm:cxn modelId="{D7D436CF-BAC7-4B5A-8210-CF804F49F350}" type="presParOf" srcId="{D3CA23D3-EB18-4348-B30F-F30A3CFD883C}" destId="{92F90BB6-82AE-4558-B774-BF8DD69F1A89}" srcOrd="3" destOrd="0" presId="urn:microsoft.com/office/officeart/2005/8/layout/hProcess3"/>
    <dgm:cxn modelId="{485522A0-947D-46E8-AC60-831B581DDBF8}" type="presParOf" srcId="{92F90BB6-82AE-4558-B774-BF8DD69F1A89}" destId="{269DA1AB-591C-4159-827A-B7E5F46D9918}" srcOrd="0" destOrd="0" presId="urn:microsoft.com/office/officeart/2005/8/layout/hProcess3"/>
    <dgm:cxn modelId="{C9AD592F-0E7D-4AD9-AA2C-358600F0DBFC}" type="presParOf" srcId="{92F90BB6-82AE-4558-B774-BF8DD69F1A89}" destId="{FE18A242-4983-4E8E-92FF-D52CB2464FFA}" srcOrd="1" destOrd="0" presId="urn:microsoft.com/office/officeart/2005/8/layout/hProcess3"/>
    <dgm:cxn modelId="{6129E2E2-72AA-4AB0-B025-EF85B60B084E}" type="presParOf" srcId="{92F90BB6-82AE-4558-B774-BF8DD69F1A89}" destId="{2C59417A-D379-45B4-91E8-429CAADBF985}" srcOrd="2" destOrd="0" presId="urn:microsoft.com/office/officeart/2005/8/layout/hProcess3"/>
    <dgm:cxn modelId="{9088C284-BCA6-4F4A-94DE-F947FA707469}" type="presParOf" srcId="{92F90BB6-82AE-4558-B774-BF8DD69F1A89}" destId="{68CF52BC-8E24-457F-835A-2DD725AD5126}" srcOrd="3" destOrd="0" presId="urn:microsoft.com/office/officeart/2005/8/layout/hProcess3"/>
    <dgm:cxn modelId="{A8EB9FEC-65B4-4289-A7D8-8B4D276EDD5C}" type="presParOf" srcId="{D3CA23D3-EB18-4348-B30F-F30A3CFD883C}" destId="{9408625F-0AB3-4610-A310-EF9006EC7719}" srcOrd="4" destOrd="0" presId="urn:microsoft.com/office/officeart/2005/8/layout/hProcess3"/>
    <dgm:cxn modelId="{396730AE-B48D-427A-884F-6D3F05BB9168}" type="presParOf" srcId="{D3CA23D3-EB18-4348-B30F-F30A3CFD883C}" destId="{5778D336-018C-4920-9F35-3114461FD10E}" srcOrd="5" destOrd="0" presId="urn:microsoft.com/office/officeart/2005/8/layout/hProcess3"/>
    <dgm:cxn modelId="{833B9280-0D17-4851-859C-AC9D8E907F43}" type="presParOf" srcId="{5778D336-018C-4920-9F35-3114461FD10E}" destId="{0794275F-DFEA-4E6F-BF6E-4E127B7FD582}" srcOrd="0" destOrd="0" presId="urn:microsoft.com/office/officeart/2005/8/layout/hProcess3"/>
    <dgm:cxn modelId="{4E73A288-33B9-470C-8AB2-4EA2A1BEC1CE}" type="presParOf" srcId="{5778D336-018C-4920-9F35-3114461FD10E}" destId="{6AADD3E5-83AA-47E7-A53E-859916EFB199}" srcOrd="1" destOrd="0" presId="urn:microsoft.com/office/officeart/2005/8/layout/hProcess3"/>
    <dgm:cxn modelId="{6F88A942-4D8C-4E4F-9549-F378E303BC9B}" type="presParOf" srcId="{5778D336-018C-4920-9F35-3114461FD10E}" destId="{5CC05AC6-B28B-472B-BD99-0BFBBB99F6D8}" srcOrd="2" destOrd="0" presId="urn:microsoft.com/office/officeart/2005/8/layout/hProcess3"/>
    <dgm:cxn modelId="{7C2A1005-CAA6-4667-8CBB-FDDE998EC54E}" type="presParOf" srcId="{5778D336-018C-4920-9F35-3114461FD10E}" destId="{62911A86-5E04-40C2-8813-154774CF6252}" srcOrd="3" destOrd="0" presId="urn:microsoft.com/office/officeart/2005/8/layout/hProcess3"/>
    <dgm:cxn modelId="{3C946DE7-26F6-488C-8879-01A1E7B2C548}" type="presParOf" srcId="{D3CA23D3-EB18-4348-B30F-F30A3CFD883C}" destId="{19D4D3A4-17CB-4A56-B793-2E448E1523C1}" srcOrd="6" destOrd="0" presId="urn:microsoft.com/office/officeart/2005/8/layout/hProcess3"/>
    <dgm:cxn modelId="{12C7C080-1EF8-4093-9382-DE63FE24CB16}" type="presParOf" srcId="{D3CA23D3-EB18-4348-B30F-F30A3CFD883C}" destId="{35DEC30E-F6C2-479E-ADEE-1DC7DE41325B}" srcOrd="7" destOrd="0" presId="urn:microsoft.com/office/officeart/2005/8/layout/hProcess3"/>
    <dgm:cxn modelId="{407F1A3D-4170-4300-9E3B-6FBEAA10B086}" type="presParOf" srcId="{35DEC30E-F6C2-479E-ADEE-1DC7DE41325B}" destId="{93F677BB-492A-41ED-9CE3-26D7D1EEB281}" srcOrd="0" destOrd="0" presId="urn:microsoft.com/office/officeart/2005/8/layout/hProcess3"/>
    <dgm:cxn modelId="{0A27BA23-8DF5-4150-8C11-DBB2B1C5BDC1}" type="presParOf" srcId="{35DEC30E-F6C2-479E-ADEE-1DC7DE41325B}" destId="{83918022-E87E-4480-9A97-33259CC71A7F}" srcOrd="1" destOrd="0" presId="urn:microsoft.com/office/officeart/2005/8/layout/hProcess3"/>
    <dgm:cxn modelId="{4936FBE9-8E70-4A90-9CA4-21D61C5CEDCF}" type="presParOf" srcId="{35DEC30E-F6C2-479E-ADEE-1DC7DE41325B}" destId="{D48EF8F1-EF60-47F9-AADB-F9ACCE1F14A5}" srcOrd="2" destOrd="0" presId="urn:microsoft.com/office/officeart/2005/8/layout/hProcess3"/>
    <dgm:cxn modelId="{59D6CDD5-6BDC-4C9F-9325-BBA9232DBE88}" type="presParOf" srcId="{35DEC30E-F6C2-479E-ADEE-1DC7DE41325B}" destId="{8B1AC9D8-4246-4CC4-AACE-AC00FCC71847}" srcOrd="3" destOrd="0" presId="urn:microsoft.com/office/officeart/2005/8/layout/hProcess3"/>
    <dgm:cxn modelId="{10729C77-A29C-42E4-B167-6DE509563C83}" type="presParOf" srcId="{D3CA23D3-EB18-4348-B30F-F30A3CFD883C}" destId="{69BDC74C-482C-458A-B204-95672BC78E0E}" srcOrd="8" destOrd="0" presId="urn:microsoft.com/office/officeart/2005/8/layout/hProcess3"/>
    <dgm:cxn modelId="{A81AB1F4-8785-4406-A708-C53F01F3F6E6}" type="presParOf" srcId="{D3CA23D3-EB18-4348-B30F-F30A3CFD883C}" destId="{6C9DBEAF-C41E-4DB3-A0F5-550FD83F4471}" srcOrd="9" destOrd="0" presId="urn:microsoft.com/office/officeart/2005/8/layout/hProcess3"/>
    <dgm:cxn modelId="{587B495B-ED51-49D4-9315-B4B2534C9C5D}" type="presParOf" srcId="{6C9DBEAF-C41E-4DB3-A0F5-550FD83F4471}" destId="{A701FC01-0FEC-4EA8-9B5A-CF4C7D811E74}" srcOrd="0" destOrd="0" presId="urn:microsoft.com/office/officeart/2005/8/layout/hProcess3"/>
    <dgm:cxn modelId="{93AF275C-AA5D-4F66-ACAF-B76C6DC7E148}" type="presParOf" srcId="{6C9DBEAF-C41E-4DB3-A0F5-550FD83F4471}" destId="{65E7B946-1E99-4511-ADEA-DD99A6063A03}" srcOrd="1" destOrd="0" presId="urn:microsoft.com/office/officeart/2005/8/layout/hProcess3"/>
    <dgm:cxn modelId="{A51D5799-BD8D-48FE-8E13-DD3ABAF66162}" type="presParOf" srcId="{6C9DBEAF-C41E-4DB3-A0F5-550FD83F4471}" destId="{0C67853F-B33C-4C83-A87C-8B7C6A73F62E}" srcOrd="2" destOrd="0" presId="urn:microsoft.com/office/officeart/2005/8/layout/hProcess3"/>
    <dgm:cxn modelId="{B90D3207-8FD0-4444-B080-946F6564BF61}" type="presParOf" srcId="{6C9DBEAF-C41E-4DB3-A0F5-550FD83F4471}" destId="{841E7774-0CB5-48A7-A0D5-122E71EEC445}" srcOrd="3" destOrd="0" presId="urn:microsoft.com/office/officeart/2005/8/layout/hProcess3"/>
    <dgm:cxn modelId="{BF1E2CCF-D827-43E4-AA2A-C81BA73E3ACE}" type="presParOf" srcId="{D3CA23D3-EB18-4348-B30F-F30A3CFD883C}" destId="{43F46287-5807-4A95-80E2-3B369E162FC1}" srcOrd="10" destOrd="0" presId="urn:microsoft.com/office/officeart/2005/8/layout/hProcess3"/>
    <dgm:cxn modelId="{48B189F1-F347-46E8-95F1-C119AA5D5802}" type="presParOf" srcId="{D3CA23D3-EB18-4348-B30F-F30A3CFD883C}" destId="{E49DD37F-B2EE-4DE0-8F5E-4B2FE548971A}" srcOrd="11" destOrd="0" presId="urn:microsoft.com/office/officeart/2005/8/layout/hProcess3"/>
    <dgm:cxn modelId="{DDC494CE-884C-4F67-B047-3E547ABF9746}" type="presParOf" srcId="{E49DD37F-B2EE-4DE0-8F5E-4B2FE548971A}" destId="{87835D69-22C8-4AFE-AF5E-B71C4CD56C4F}" srcOrd="0" destOrd="0" presId="urn:microsoft.com/office/officeart/2005/8/layout/hProcess3"/>
    <dgm:cxn modelId="{D194AA70-D774-4581-8575-A20B4DEBF018}" type="presParOf" srcId="{E49DD37F-B2EE-4DE0-8F5E-4B2FE548971A}" destId="{C492DAFA-9465-4F8C-A354-5121E3A62A2B}" srcOrd="1" destOrd="0" presId="urn:microsoft.com/office/officeart/2005/8/layout/hProcess3"/>
    <dgm:cxn modelId="{624EC6FD-9EC0-4C34-AA91-E94081518E90}" type="presParOf" srcId="{E49DD37F-B2EE-4DE0-8F5E-4B2FE548971A}" destId="{F5FD1FD1-5E01-4FDB-93DE-1B980FBA7429}" srcOrd="2" destOrd="0" presId="urn:microsoft.com/office/officeart/2005/8/layout/hProcess3"/>
    <dgm:cxn modelId="{BA51E7C8-CDF6-455D-8F7E-DEE7BD57FEE4}" type="presParOf" srcId="{E49DD37F-B2EE-4DE0-8F5E-4B2FE548971A}" destId="{4CF5959A-EA2A-4982-A9B3-543ED444CE6F}" srcOrd="3" destOrd="0" presId="urn:microsoft.com/office/officeart/2005/8/layout/hProcess3"/>
    <dgm:cxn modelId="{111C77C9-3D54-470F-9800-664C0F12DBBA}" type="presParOf" srcId="{D3CA23D3-EB18-4348-B30F-F30A3CFD883C}" destId="{D1D9913C-AF8F-48AA-9896-557171CA41F2}" srcOrd="12" destOrd="0" presId="urn:microsoft.com/office/officeart/2005/8/layout/hProcess3"/>
    <dgm:cxn modelId="{127B88FD-DA0B-4FB9-B841-4904263EC6EA}" type="presParOf" srcId="{D3CA23D3-EB18-4348-B30F-F30A3CFD883C}" destId="{0C2F8159-7760-4DDA-AAFF-B6056758B051}" srcOrd="13" destOrd="0" presId="urn:microsoft.com/office/officeart/2005/8/layout/hProcess3"/>
    <dgm:cxn modelId="{6F006C15-94E7-480E-A623-B2959327C0F5}" type="presParOf" srcId="{0C2F8159-7760-4DDA-AAFF-B6056758B051}" destId="{25932998-4FD0-4EBF-8763-67839E3B9C83}" srcOrd="0" destOrd="0" presId="urn:microsoft.com/office/officeart/2005/8/layout/hProcess3"/>
    <dgm:cxn modelId="{496252AD-E5BA-4854-8FC9-6A35E5E1C4E4}" type="presParOf" srcId="{0C2F8159-7760-4DDA-AAFF-B6056758B051}" destId="{39D7C2AB-BEC2-4B97-A72D-585236F6FA9C}" srcOrd="1" destOrd="0" presId="urn:microsoft.com/office/officeart/2005/8/layout/hProcess3"/>
    <dgm:cxn modelId="{4CCD0100-5939-4FF4-A6E4-C9DABBA36811}" type="presParOf" srcId="{0C2F8159-7760-4DDA-AAFF-B6056758B051}" destId="{1A891B0D-688B-42D9-A2C2-BF538853FAC3}" srcOrd="2" destOrd="0" presId="urn:microsoft.com/office/officeart/2005/8/layout/hProcess3"/>
    <dgm:cxn modelId="{F63B5BB9-00D9-41D9-B507-DA2194DA2785}" type="presParOf" srcId="{0C2F8159-7760-4DDA-AAFF-B6056758B051}" destId="{A71D3195-68D8-433E-AC47-193AAB37DBA0}" srcOrd="3" destOrd="0" presId="urn:microsoft.com/office/officeart/2005/8/layout/hProcess3"/>
    <dgm:cxn modelId="{E71F41CC-DD64-4D4F-8C89-E475DFD9CDB3}" type="presParOf" srcId="{D3CA23D3-EB18-4348-B30F-F30A3CFD883C}" destId="{E02524C4-671B-4850-91F6-1E692D429E24}" srcOrd="14" destOrd="0" presId="urn:microsoft.com/office/officeart/2005/8/layout/hProcess3"/>
    <dgm:cxn modelId="{2DA6AD48-2153-48B5-8273-9D5AF2C4CCBB}" type="presParOf" srcId="{D3CA23D3-EB18-4348-B30F-F30A3CFD883C}" destId="{5BB061FC-FB3A-4010-B690-FE6858786017}" srcOrd="15" destOrd="0" presId="urn:microsoft.com/office/officeart/2005/8/layout/hProcess3"/>
    <dgm:cxn modelId="{42FD4E47-6047-4317-970A-124943887A17}" type="presParOf" srcId="{5BB061FC-FB3A-4010-B690-FE6858786017}" destId="{5D36AF5C-BEC5-4635-8838-D531147F1D3A}" srcOrd="0" destOrd="0" presId="urn:microsoft.com/office/officeart/2005/8/layout/hProcess3"/>
    <dgm:cxn modelId="{1DCF31E6-9EB7-4FF1-BF29-027E78D1A037}" type="presParOf" srcId="{5BB061FC-FB3A-4010-B690-FE6858786017}" destId="{11BA76DA-9922-41B4-919C-031740E8B346}" srcOrd="1" destOrd="0" presId="urn:microsoft.com/office/officeart/2005/8/layout/hProcess3"/>
    <dgm:cxn modelId="{2F75E6D3-7DBD-4F47-8D62-BE3B87175DE0}" type="presParOf" srcId="{5BB061FC-FB3A-4010-B690-FE6858786017}" destId="{4F003DB8-03BF-4CC5-8946-46366A1E16E4}" srcOrd="2" destOrd="0" presId="urn:microsoft.com/office/officeart/2005/8/layout/hProcess3"/>
    <dgm:cxn modelId="{DCF548BF-29A4-4F38-A5F8-B3302BC5C445}" type="presParOf" srcId="{5BB061FC-FB3A-4010-B690-FE6858786017}" destId="{57F9F499-9D50-4477-9B15-B3529EC5D225}" srcOrd="3" destOrd="0" presId="urn:microsoft.com/office/officeart/2005/8/layout/hProcess3"/>
    <dgm:cxn modelId="{D7DAD294-D251-491C-A59F-6DDAC0EE6345}" type="presParOf" srcId="{D3CA23D3-EB18-4348-B30F-F30A3CFD883C}" destId="{11339CFE-A6D9-44B4-A5DD-640A33CA3DF7}" srcOrd="16" destOrd="0" presId="urn:microsoft.com/office/officeart/2005/8/layout/hProcess3"/>
    <dgm:cxn modelId="{AF4F4C38-DD69-4117-A816-520C624CA33F}" type="presParOf" srcId="{D3CA23D3-EB18-4348-B30F-F30A3CFD883C}" destId="{CAE1EB6D-E923-44CF-BBEE-A21DB185B17D}" srcOrd="17" destOrd="0" presId="urn:microsoft.com/office/officeart/2005/8/layout/hProcess3"/>
    <dgm:cxn modelId="{FD55FDC6-C4D3-400C-9F91-D8F5CDDA4A69}" type="presParOf" srcId="{CAE1EB6D-E923-44CF-BBEE-A21DB185B17D}" destId="{84A60864-3749-4A60-A5FE-83283B346A5D}" srcOrd="0" destOrd="0" presId="urn:microsoft.com/office/officeart/2005/8/layout/hProcess3"/>
    <dgm:cxn modelId="{D10498F0-2863-484F-9B90-4EDF4A7AA74A}" type="presParOf" srcId="{CAE1EB6D-E923-44CF-BBEE-A21DB185B17D}" destId="{66AB7345-586C-4315-9B92-769BCCA7119C}" srcOrd="1" destOrd="0" presId="urn:microsoft.com/office/officeart/2005/8/layout/hProcess3"/>
    <dgm:cxn modelId="{7FDBDE9E-62E3-4C53-A848-EFB99FF7FC91}" type="presParOf" srcId="{CAE1EB6D-E923-44CF-BBEE-A21DB185B17D}" destId="{9D5F5EDF-4313-4AE9-9F3F-7E5D9E0B22C0}" srcOrd="2" destOrd="0" presId="urn:microsoft.com/office/officeart/2005/8/layout/hProcess3"/>
    <dgm:cxn modelId="{E5A57BB1-6B20-4765-A3AA-E6EEBE88C55C}" type="presParOf" srcId="{CAE1EB6D-E923-44CF-BBEE-A21DB185B17D}" destId="{EFC75561-C1D9-49D1-8167-C7D645AE231C}" srcOrd="3" destOrd="0" presId="urn:microsoft.com/office/officeart/2005/8/layout/hProcess3"/>
    <dgm:cxn modelId="{DA51C567-9892-4A62-AEAC-0076AC6531EB}" type="presParOf" srcId="{D3CA23D3-EB18-4348-B30F-F30A3CFD883C}" destId="{DAD826ED-25AE-475D-854E-1BFE3F8FDC7E}" srcOrd="18" destOrd="0" presId="urn:microsoft.com/office/officeart/2005/8/layout/hProcess3"/>
    <dgm:cxn modelId="{3995DE7A-9DBC-4940-A1EC-331CC18E228C}" type="presParOf" srcId="{D3CA23D3-EB18-4348-B30F-F30A3CFD883C}" destId="{51EF81D4-36E1-4ABB-9C5C-0B678850809F}" srcOrd="19" destOrd="0" presId="urn:microsoft.com/office/officeart/2005/8/layout/hProcess3"/>
    <dgm:cxn modelId="{0FEB71C9-5203-49F3-B101-3AA189628F9E}" type="presParOf" srcId="{D3CA23D3-EB18-4348-B30F-F30A3CFD883C}" destId="{1D080ED7-286A-4007-8F01-4FA3B9F5108B}" srcOrd="20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2A9B3D-9C33-402F-93CC-524B71AC12E4}">
      <dsp:nvSpPr>
        <dsp:cNvPr id="0" name=""/>
        <dsp:cNvSpPr/>
      </dsp:nvSpPr>
      <dsp:spPr>
        <a:xfrm>
          <a:off x="2414200" y="292293"/>
          <a:ext cx="3955179" cy="3955179"/>
        </a:xfrm>
        <a:prstGeom prst="pie">
          <a:avLst>
            <a:gd name="adj1" fmla="val 16200000"/>
            <a:gd name="adj2" fmla="val 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教学教务管理子系统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513741" y="1112051"/>
        <a:ext cx="1459649" cy="1082965"/>
      </dsp:txXfrm>
    </dsp:sp>
    <dsp:sp modelId="{1370F57D-00E6-4DDB-A160-50BA8E3C941D}">
      <dsp:nvSpPr>
        <dsp:cNvPr id="0" name=""/>
        <dsp:cNvSpPr/>
      </dsp:nvSpPr>
      <dsp:spPr>
        <a:xfrm>
          <a:off x="2414200" y="425074"/>
          <a:ext cx="3955179" cy="3955179"/>
        </a:xfrm>
        <a:prstGeom prst="pie">
          <a:avLst>
            <a:gd name="adj1" fmla="val 0"/>
            <a:gd name="adj2" fmla="val 540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教学资源管理子系统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513741" y="2477529"/>
        <a:ext cx="1459649" cy="1082965"/>
      </dsp:txXfrm>
    </dsp:sp>
    <dsp:sp modelId="{926ADCA4-7D7E-406A-8182-D2E4BF3A4585}">
      <dsp:nvSpPr>
        <dsp:cNvPr id="0" name=""/>
        <dsp:cNvSpPr/>
      </dsp:nvSpPr>
      <dsp:spPr>
        <a:xfrm>
          <a:off x="2281419" y="425074"/>
          <a:ext cx="3955179" cy="3955179"/>
        </a:xfrm>
        <a:prstGeom prst="pie">
          <a:avLst>
            <a:gd name="adj1" fmla="val 5400000"/>
            <a:gd name="adj2" fmla="val 1080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课程协同开发子系统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677408" y="2477529"/>
        <a:ext cx="1459649" cy="1082965"/>
      </dsp:txXfrm>
    </dsp:sp>
    <dsp:sp modelId="{F278657F-FE2D-4527-A9ED-6228F72F0543}">
      <dsp:nvSpPr>
        <dsp:cNvPr id="0" name=""/>
        <dsp:cNvSpPr/>
      </dsp:nvSpPr>
      <dsp:spPr>
        <a:xfrm>
          <a:off x="2281419" y="292293"/>
          <a:ext cx="3955179" cy="3955179"/>
        </a:xfrm>
        <a:prstGeom prst="pie">
          <a:avLst>
            <a:gd name="adj1" fmla="val 10800000"/>
            <a:gd name="adj2" fmla="val 1620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网络教学支持子系统</a:t>
          </a:r>
          <a:endParaRPr lang="zh-CN" altLang="en-US" sz="18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677408" y="1112051"/>
        <a:ext cx="1459649" cy="1082965"/>
      </dsp:txXfrm>
    </dsp:sp>
    <dsp:sp modelId="{5BD206F2-C3EB-4BBC-AFEA-DA5633B1B121}">
      <dsp:nvSpPr>
        <dsp:cNvPr id="0" name=""/>
        <dsp:cNvSpPr/>
      </dsp:nvSpPr>
      <dsp:spPr>
        <a:xfrm>
          <a:off x="2169356" y="47448"/>
          <a:ext cx="4444868" cy="4444868"/>
        </a:xfrm>
        <a:prstGeom prst="circularArrow">
          <a:avLst>
            <a:gd name="adj1" fmla="val 5085"/>
            <a:gd name="adj2" fmla="val 327528"/>
            <a:gd name="adj3" fmla="val 21272472"/>
            <a:gd name="adj4" fmla="val 162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159C87-E179-4569-8619-885231B35BF8}">
      <dsp:nvSpPr>
        <dsp:cNvPr id="0" name=""/>
        <dsp:cNvSpPr/>
      </dsp:nvSpPr>
      <dsp:spPr>
        <a:xfrm>
          <a:off x="2169356" y="180229"/>
          <a:ext cx="4444868" cy="4444868"/>
        </a:xfrm>
        <a:prstGeom prst="circularArrow">
          <a:avLst>
            <a:gd name="adj1" fmla="val 5085"/>
            <a:gd name="adj2" fmla="val 327528"/>
            <a:gd name="adj3" fmla="val 5072472"/>
            <a:gd name="adj4" fmla="val 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009780E-B921-4534-A34D-E5FB95832892}">
      <dsp:nvSpPr>
        <dsp:cNvPr id="0" name=""/>
        <dsp:cNvSpPr/>
      </dsp:nvSpPr>
      <dsp:spPr>
        <a:xfrm>
          <a:off x="2036575" y="180229"/>
          <a:ext cx="4444868" cy="4444868"/>
        </a:xfrm>
        <a:prstGeom prst="circularArrow">
          <a:avLst>
            <a:gd name="adj1" fmla="val 5085"/>
            <a:gd name="adj2" fmla="val 327528"/>
            <a:gd name="adj3" fmla="val 10472472"/>
            <a:gd name="adj4" fmla="val 54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9EA96A4-0CFB-4927-9ECA-06592E2E8C7A}">
      <dsp:nvSpPr>
        <dsp:cNvPr id="0" name=""/>
        <dsp:cNvSpPr/>
      </dsp:nvSpPr>
      <dsp:spPr>
        <a:xfrm>
          <a:off x="2036575" y="47448"/>
          <a:ext cx="4444868" cy="4444868"/>
        </a:xfrm>
        <a:prstGeom prst="circularArrow">
          <a:avLst>
            <a:gd name="adj1" fmla="val 5085"/>
            <a:gd name="adj2" fmla="val 327528"/>
            <a:gd name="adj3" fmla="val 15872472"/>
            <a:gd name="adj4" fmla="val 108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33BEDB-CA7A-4DE7-BF74-00058F2AE895}">
      <dsp:nvSpPr>
        <dsp:cNvPr id="0" name=""/>
        <dsp:cNvSpPr/>
      </dsp:nvSpPr>
      <dsp:spPr>
        <a:xfrm>
          <a:off x="3823907" y="2034781"/>
          <a:ext cx="1281902" cy="128190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 smtClean="0"/>
            <a:t>网络教学支持子系统</a:t>
          </a:r>
          <a:endParaRPr lang="zh-CN" altLang="en-US" sz="1700" kern="1200" dirty="0"/>
        </a:p>
      </dsp:txBody>
      <dsp:txXfrm>
        <a:off x="4011637" y="2222511"/>
        <a:ext cx="906442" cy="906442"/>
      </dsp:txXfrm>
    </dsp:sp>
    <dsp:sp modelId="{8C04BC57-B53E-497E-9C6A-9CF72A3B0218}">
      <dsp:nvSpPr>
        <dsp:cNvPr id="0" name=""/>
        <dsp:cNvSpPr/>
      </dsp:nvSpPr>
      <dsp:spPr>
        <a:xfrm rot="16200000">
          <a:off x="4198296" y="1328998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4263673" y="1481544"/>
        <a:ext cx="402370" cy="261508"/>
      </dsp:txXfrm>
    </dsp:sp>
    <dsp:sp modelId="{303036F3-1411-49FD-A3E6-93562A768BED}">
      <dsp:nvSpPr>
        <dsp:cNvPr id="0" name=""/>
        <dsp:cNvSpPr/>
      </dsp:nvSpPr>
      <dsp:spPr>
        <a:xfrm>
          <a:off x="3952097" y="3364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>
              <a:solidFill>
                <a:schemeClr val="bg1"/>
              </a:solidFill>
            </a:rPr>
            <a:t>课程内容管理模块</a:t>
          </a:r>
          <a:endParaRPr lang="zh-CN" altLang="en-US" sz="1200" b="1" kern="1200" dirty="0">
            <a:solidFill>
              <a:schemeClr val="bg1"/>
            </a:solidFill>
          </a:endParaRPr>
        </a:p>
      </dsp:txBody>
      <dsp:txXfrm>
        <a:off x="4102281" y="153548"/>
        <a:ext cx="725154" cy="725154"/>
      </dsp:txXfrm>
    </dsp:sp>
    <dsp:sp modelId="{EF2C31A6-703C-4831-8B76-1E013F40331E}">
      <dsp:nvSpPr>
        <dsp:cNvPr id="0" name=""/>
        <dsp:cNvSpPr/>
      </dsp:nvSpPr>
      <dsp:spPr>
        <a:xfrm rot="18360000">
          <a:off x="4861794" y="1544582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4888743" y="1684642"/>
        <a:ext cx="402370" cy="261508"/>
      </dsp:txXfrm>
    </dsp:sp>
    <dsp:sp modelId="{E26A3D9F-FD94-48CF-9BB7-C822C877DCB6}">
      <dsp:nvSpPr>
        <dsp:cNvPr id="0" name=""/>
        <dsp:cNvSpPr/>
      </dsp:nvSpPr>
      <dsp:spPr>
        <a:xfrm>
          <a:off x="5221483" y="415812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/>
            <a:t>实时多媒体授课模块</a:t>
          </a:r>
          <a:endParaRPr lang="zh-CN" altLang="en-US" sz="1200" b="1" kern="1200" dirty="0"/>
        </a:p>
      </dsp:txBody>
      <dsp:txXfrm>
        <a:off x="5371667" y="565996"/>
        <a:ext cx="725154" cy="725154"/>
      </dsp:txXfrm>
    </dsp:sp>
    <dsp:sp modelId="{6E66201A-A48D-4EE0-9FCB-E3AEB0D15650}">
      <dsp:nvSpPr>
        <dsp:cNvPr id="0" name=""/>
        <dsp:cNvSpPr/>
      </dsp:nvSpPr>
      <dsp:spPr>
        <a:xfrm rot="20520000">
          <a:off x="5271859" y="2108987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5275059" y="2216359"/>
        <a:ext cx="402370" cy="261508"/>
      </dsp:txXfrm>
    </dsp:sp>
    <dsp:sp modelId="{03BDB017-7A26-41C9-86F5-DCEB9659C2C3}">
      <dsp:nvSpPr>
        <dsp:cNvPr id="0" name=""/>
        <dsp:cNvSpPr/>
      </dsp:nvSpPr>
      <dsp:spPr>
        <a:xfrm>
          <a:off x="6006006" y="1495616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/>
            <a:t>在线作业与考试模块</a:t>
          </a:r>
          <a:endParaRPr lang="zh-CN" altLang="en-US" sz="1200" b="1" kern="1200" dirty="0"/>
        </a:p>
      </dsp:txBody>
      <dsp:txXfrm>
        <a:off x="6156190" y="1645800"/>
        <a:ext cx="725154" cy="725154"/>
      </dsp:txXfrm>
    </dsp:sp>
    <dsp:sp modelId="{A629674D-C925-4CA4-9B4E-1EC5D31F4CC9}">
      <dsp:nvSpPr>
        <dsp:cNvPr id="0" name=""/>
        <dsp:cNvSpPr/>
      </dsp:nvSpPr>
      <dsp:spPr>
        <a:xfrm rot="1080000">
          <a:off x="5271859" y="2806630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5275059" y="2873596"/>
        <a:ext cx="402370" cy="261508"/>
      </dsp:txXfrm>
    </dsp:sp>
    <dsp:sp modelId="{69F06990-9EE8-4C51-8FE6-CEC075962107}">
      <dsp:nvSpPr>
        <dsp:cNvPr id="0" name=""/>
        <dsp:cNvSpPr/>
      </dsp:nvSpPr>
      <dsp:spPr>
        <a:xfrm>
          <a:off x="6006006" y="2830326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/>
            <a:t>自动答疑模块</a:t>
          </a:r>
          <a:endParaRPr lang="zh-CN" altLang="en-US" sz="1200" kern="1200" dirty="0"/>
        </a:p>
      </dsp:txBody>
      <dsp:txXfrm>
        <a:off x="6156190" y="2980510"/>
        <a:ext cx="725154" cy="725154"/>
      </dsp:txXfrm>
    </dsp:sp>
    <dsp:sp modelId="{63D841E9-1983-4D83-ADF0-843ACE3651EA}">
      <dsp:nvSpPr>
        <dsp:cNvPr id="0" name=""/>
        <dsp:cNvSpPr/>
      </dsp:nvSpPr>
      <dsp:spPr>
        <a:xfrm rot="3240000">
          <a:off x="4861794" y="3371035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4888743" y="3405313"/>
        <a:ext cx="402370" cy="261508"/>
      </dsp:txXfrm>
    </dsp:sp>
    <dsp:sp modelId="{BBE33433-688C-47C5-B651-F9B855213041}">
      <dsp:nvSpPr>
        <dsp:cNvPr id="0" name=""/>
        <dsp:cNvSpPr/>
      </dsp:nvSpPr>
      <dsp:spPr>
        <a:xfrm>
          <a:off x="5221483" y="3910130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/>
            <a:t>师生交流工具</a:t>
          </a:r>
          <a:endParaRPr lang="zh-CN" altLang="en-US" sz="1200" b="1" kern="1200" dirty="0"/>
        </a:p>
      </dsp:txBody>
      <dsp:txXfrm>
        <a:off x="5371667" y="4060314"/>
        <a:ext cx="725154" cy="725154"/>
      </dsp:txXfrm>
    </dsp:sp>
    <dsp:sp modelId="{BCFFE77C-4DD5-42C4-9313-4BF79925049B}">
      <dsp:nvSpPr>
        <dsp:cNvPr id="0" name=""/>
        <dsp:cNvSpPr/>
      </dsp:nvSpPr>
      <dsp:spPr>
        <a:xfrm rot="5400000">
          <a:off x="4198296" y="3586619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>
        <a:off x="4263673" y="3608411"/>
        <a:ext cx="402370" cy="261508"/>
      </dsp:txXfrm>
    </dsp:sp>
    <dsp:sp modelId="{75EFE5C3-0CA2-4D9A-90D4-D8B839DD855D}">
      <dsp:nvSpPr>
        <dsp:cNvPr id="0" name=""/>
        <dsp:cNvSpPr/>
      </dsp:nvSpPr>
      <dsp:spPr>
        <a:xfrm>
          <a:off x="3952097" y="4322578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/>
            <a:t>学习活动设计与管理模块</a:t>
          </a:r>
          <a:endParaRPr lang="zh-CN" altLang="en-US" sz="1200" b="1" kern="1200" dirty="0"/>
        </a:p>
      </dsp:txBody>
      <dsp:txXfrm>
        <a:off x="4102281" y="4472762"/>
        <a:ext cx="725154" cy="725154"/>
      </dsp:txXfrm>
    </dsp:sp>
    <dsp:sp modelId="{2D07E384-A6A7-4E54-B39A-DA5E94FD8329}">
      <dsp:nvSpPr>
        <dsp:cNvPr id="0" name=""/>
        <dsp:cNvSpPr/>
      </dsp:nvSpPr>
      <dsp:spPr>
        <a:xfrm rot="7560000">
          <a:off x="3534798" y="3371035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10800000">
        <a:off x="3638603" y="3405313"/>
        <a:ext cx="402370" cy="261508"/>
      </dsp:txXfrm>
    </dsp:sp>
    <dsp:sp modelId="{FBE5200A-55B1-45B1-9538-0DCB7F51C968}">
      <dsp:nvSpPr>
        <dsp:cNvPr id="0" name=""/>
        <dsp:cNvSpPr/>
      </dsp:nvSpPr>
      <dsp:spPr>
        <a:xfrm>
          <a:off x="2682712" y="3910130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/>
            <a:t>移动学习模块</a:t>
          </a:r>
          <a:endParaRPr lang="zh-CN" altLang="en-US" sz="1200" b="1" kern="1200" dirty="0"/>
        </a:p>
      </dsp:txBody>
      <dsp:txXfrm>
        <a:off x="2832896" y="4060314"/>
        <a:ext cx="725154" cy="725154"/>
      </dsp:txXfrm>
    </dsp:sp>
    <dsp:sp modelId="{99F8F117-688D-440C-B66F-34F128596862}">
      <dsp:nvSpPr>
        <dsp:cNvPr id="0" name=""/>
        <dsp:cNvSpPr/>
      </dsp:nvSpPr>
      <dsp:spPr>
        <a:xfrm rot="9720000">
          <a:off x="3124734" y="2806630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10800000">
        <a:off x="3252288" y="2873596"/>
        <a:ext cx="402370" cy="261508"/>
      </dsp:txXfrm>
    </dsp:sp>
    <dsp:sp modelId="{8BD7D8B2-6881-4390-B6B4-CB5B9FD8A319}">
      <dsp:nvSpPr>
        <dsp:cNvPr id="0" name=""/>
        <dsp:cNvSpPr/>
      </dsp:nvSpPr>
      <dsp:spPr>
        <a:xfrm>
          <a:off x="1898189" y="2830326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/>
            <a:t>基于</a:t>
          </a:r>
          <a:r>
            <a:rPr lang="en-US" sz="1200" b="1" kern="1200" dirty="0" smtClean="0"/>
            <a:t>WEB</a:t>
          </a:r>
          <a:r>
            <a:rPr lang="zh-CN" sz="1200" b="1" kern="1200" dirty="0" smtClean="0"/>
            <a:t>的虚拟实验室系统</a:t>
          </a:r>
          <a:endParaRPr lang="zh-CN" altLang="en-US" sz="1200" b="1" kern="1200" dirty="0"/>
        </a:p>
      </dsp:txBody>
      <dsp:txXfrm>
        <a:off x="2048373" y="2980510"/>
        <a:ext cx="725154" cy="725154"/>
      </dsp:txXfrm>
    </dsp:sp>
    <dsp:sp modelId="{2E61D23F-C8F0-4CD8-92C4-0584A98AC115}">
      <dsp:nvSpPr>
        <dsp:cNvPr id="0" name=""/>
        <dsp:cNvSpPr/>
      </dsp:nvSpPr>
      <dsp:spPr>
        <a:xfrm rot="11880000">
          <a:off x="3124734" y="2108987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10800000">
        <a:off x="3252288" y="2216359"/>
        <a:ext cx="402370" cy="261508"/>
      </dsp:txXfrm>
    </dsp:sp>
    <dsp:sp modelId="{FF8A5D16-AD4F-4B8E-9E22-C1B2E78A8214}">
      <dsp:nvSpPr>
        <dsp:cNvPr id="0" name=""/>
        <dsp:cNvSpPr/>
      </dsp:nvSpPr>
      <dsp:spPr>
        <a:xfrm>
          <a:off x="1898189" y="1495616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>
              <a:solidFill>
                <a:schemeClr val="bg1"/>
              </a:solidFill>
            </a:rPr>
            <a:t>学习支持与激励模块</a:t>
          </a:r>
          <a:endParaRPr lang="zh-CN" altLang="en-US" sz="1200" b="1" kern="1200" dirty="0" smtClean="0">
            <a:solidFill>
              <a:schemeClr val="bg1"/>
            </a:solidFill>
            <a:hlinkClick xmlns:r="http://schemas.openxmlformats.org/officeDocument/2006/relationships" r:id="rId1" action="ppaction://hlinkfile"/>
          </a:endParaRPr>
        </a:p>
      </dsp:txBody>
      <dsp:txXfrm>
        <a:off x="2048373" y="1645800"/>
        <a:ext cx="725154" cy="725154"/>
      </dsp:txXfrm>
    </dsp:sp>
    <dsp:sp modelId="{796C47C4-6E52-4CE4-9D9C-C699B452B599}">
      <dsp:nvSpPr>
        <dsp:cNvPr id="0" name=""/>
        <dsp:cNvSpPr/>
      </dsp:nvSpPr>
      <dsp:spPr>
        <a:xfrm rot="14040000">
          <a:off x="3534798" y="1544582"/>
          <a:ext cx="533124" cy="43584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10800000">
        <a:off x="3638603" y="1684642"/>
        <a:ext cx="402370" cy="261508"/>
      </dsp:txXfrm>
    </dsp:sp>
    <dsp:sp modelId="{BC40BFEC-FE66-4B0D-8B80-2FECD1CDF016}">
      <dsp:nvSpPr>
        <dsp:cNvPr id="0" name=""/>
        <dsp:cNvSpPr/>
      </dsp:nvSpPr>
      <dsp:spPr>
        <a:xfrm>
          <a:off x="2682712" y="415812"/>
          <a:ext cx="1025522" cy="1025522"/>
        </a:xfrm>
        <a:prstGeom prst="ellipse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b="1" kern="1200" dirty="0" smtClean="0"/>
            <a:t>发展性评估系统</a:t>
          </a:r>
          <a:endParaRPr lang="zh-CN" altLang="en-US" sz="1200" b="1" kern="1200" dirty="0"/>
        </a:p>
      </dsp:txBody>
      <dsp:txXfrm>
        <a:off x="2832896" y="565996"/>
        <a:ext cx="725154" cy="72515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3B53A1-D955-4E24-BE64-21158BB44721}">
      <dsp:nvSpPr>
        <dsp:cNvPr id="0" name=""/>
        <dsp:cNvSpPr/>
      </dsp:nvSpPr>
      <dsp:spPr>
        <a:xfrm>
          <a:off x="0" y="0"/>
          <a:ext cx="7261878" cy="4538674"/>
        </a:xfrm>
        <a:prstGeom prst="swooshArrow">
          <a:avLst>
            <a:gd name="adj1" fmla="val 25000"/>
            <a:gd name="adj2" fmla="val 25000"/>
          </a:avLst>
        </a:prstGeom>
        <a:gradFill rotWithShape="0">
          <a:gsLst>
            <a:gs pos="0">
              <a:schemeClr val="accent4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A57878FF-4A01-4CC1-AD5E-3ED9D89E985D}">
      <dsp:nvSpPr>
        <dsp:cNvPr id="0" name=""/>
        <dsp:cNvSpPr/>
      </dsp:nvSpPr>
      <dsp:spPr>
        <a:xfrm>
          <a:off x="340392" y="3786214"/>
          <a:ext cx="167023" cy="167023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EACE58E-0BB6-4A2F-8756-501968149DED}">
      <dsp:nvSpPr>
        <dsp:cNvPr id="0" name=""/>
        <dsp:cNvSpPr/>
      </dsp:nvSpPr>
      <dsp:spPr>
        <a:xfrm>
          <a:off x="126075" y="3971080"/>
          <a:ext cx="1906027" cy="4247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502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标准化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26075" y="3971080"/>
        <a:ext cx="1906027" cy="424714"/>
      </dsp:txXfrm>
    </dsp:sp>
    <dsp:sp modelId="{81776125-AEB2-43C1-9219-758B50F33A05}">
      <dsp:nvSpPr>
        <dsp:cNvPr id="0" name=""/>
        <dsp:cNvSpPr/>
      </dsp:nvSpPr>
      <dsp:spPr>
        <a:xfrm>
          <a:off x="911896" y="3071833"/>
          <a:ext cx="261427" cy="261427"/>
        </a:xfrm>
        <a:prstGeom prst="ellipse">
          <a:avLst/>
        </a:prstGeom>
        <a:gradFill rotWithShape="0">
          <a:gsLst>
            <a:gs pos="0">
              <a:schemeClr val="accent4">
                <a:hueOff val="-1116192"/>
                <a:satOff val="6725"/>
                <a:lumOff val="539"/>
                <a:alphaOff val="0"/>
                <a:shade val="51000"/>
                <a:satMod val="130000"/>
              </a:schemeClr>
            </a:gs>
            <a:gs pos="80000">
              <a:schemeClr val="accent4">
                <a:hueOff val="-1116192"/>
                <a:satOff val="6725"/>
                <a:lumOff val="539"/>
                <a:alphaOff val="0"/>
                <a:shade val="93000"/>
                <a:satMod val="130000"/>
              </a:schemeClr>
            </a:gs>
            <a:gs pos="100000">
              <a:schemeClr val="accent4">
                <a:hueOff val="-1116192"/>
                <a:satOff val="6725"/>
                <a:lumOff val="5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5BB99AD-A6FB-4DEF-BCE1-7BDF95A59C7A}">
      <dsp:nvSpPr>
        <dsp:cNvPr id="0" name=""/>
        <dsp:cNvSpPr/>
      </dsp:nvSpPr>
      <dsp:spPr>
        <a:xfrm>
          <a:off x="840457" y="3286144"/>
          <a:ext cx="2527585" cy="6033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8525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强开放性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40457" y="3286144"/>
        <a:ext cx="2527585" cy="603353"/>
      </dsp:txXfrm>
    </dsp:sp>
    <dsp:sp modelId="{10A2B67E-EEDC-44FF-9C8A-C3ABED504E06}">
      <dsp:nvSpPr>
        <dsp:cNvPr id="0" name=""/>
        <dsp:cNvSpPr/>
      </dsp:nvSpPr>
      <dsp:spPr>
        <a:xfrm>
          <a:off x="1769152" y="2428890"/>
          <a:ext cx="348570" cy="348570"/>
        </a:xfrm>
        <a:prstGeom prst="ellipse">
          <a:avLst/>
        </a:prstGeom>
        <a:gradFill rotWithShape="0">
          <a:gsLst>
            <a:gs pos="0">
              <a:schemeClr val="accent4">
                <a:hueOff val="-2232385"/>
                <a:satOff val="13449"/>
                <a:lumOff val="1078"/>
                <a:alphaOff val="0"/>
                <a:shade val="51000"/>
                <a:satMod val="130000"/>
              </a:schemeClr>
            </a:gs>
            <a:gs pos="80000">
              <a:schemeClr val="accent4">
                <a:hueOff val="-2232385"/>
                <a:satOff val="13449"/>
                <a:lumOff val="1078"/>
                <a:alphaOff val="0"/>
                <a:shade val="93000"/>
                <a:satMod val="130000"/>
              </a:schemeClr>
            </a:gs>
            <a:gs pos="100000">
              <a:schemeClr val="accent4">
                <a:hueOff val="-2232385"/>
                <a:satOff val="13449"/>
                <a:lumOff val="107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6950113-A65E-4B02-9799-8BADFA1EAD53}">
      <dsp:nvSpPr>
        <dsp:cNvPr id="0" name=""/>
        <dsp:cNvSpPr/>
      </dsp:nvSpPr>
      <dsp:spPr>
        <a:xfrm>
          <a:off x="1840594" y="2643210"/>
          <a:ext cx="1401542" cy="9544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700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个性化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840594" y="2643210"/>
        <a:ext cx="1401542" cy="954459"/>
      </dsp:txXfrm>
    </dsp:sp>
    <dsp:sp modelId="{27BDC3A8-C629-4C3C-85C4-51631A469658}">
      <dsp:nvSpPr>
        <dsp:cNvPr id="0" name=""/>
        <dsp:cNvSpPr/>
      </dsp:nvSpPr>
      <dsp:spPr>
        <a:xfrm>
          <a:off x="2912162" y="1714510"/>
          <a:ext cx="450236" cy="450236"/>
        </a:xfrm>
        <a:prstGeom prst="ellipse">
          <a:avLst/>
        </a:prstGeom>
        <a:gradFill rotWithShape="0">
          <a:gsLst>
            <a:gs pos="0">
              <a:schemeClr val="accent4">
                <a:hueOff val="-3348577"/>
                <a:satOff val="20174"/>
                <a:lumOff val="1617"/>
                <a:alphaOff val="0"/>
                <a:shade val="51000"/>
                <a:satMod val="130000"/>
              </a:schemeClr>
            </a:gs>
            <a:gs pos="80000">
              <a:schemeClr val="accent4">
                <a:hueOff val="-3348577"/>
                <a:satOff val="20174"/>
                <a:lumOff val="1617"/>
                <a:alphaOff val="0"/>
                <a:shade val="93000"/>
                <a:satMod val="130000"/>
              </a:schemeClr>
            </a:gs>
            <a:gs pos="100000">
              <a:schemeClr val="accent4">
                <a:hueOff val="-3348577"/>
                <a:satOff val="20174"/>
                <a:lumOff val="161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D693618-E693-40D9-8891-06FCAB1BD3AB}">
      <dsp:nvSpPr>
        <dsp:cNvPr id="0" name=""/>
        <dsp:cNvSpPr/>
      </dsp:nvSpPr>
      <dsp:spPr>
        <a:xfrm>
          <a:off x="2554972" y="2214566"/>
          <a:ext cx="3262529" cy="189302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571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智能化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554972" y="2214566"/>
        <a:ext cx="3262529" cy="1893028"/>
      </dsp:txXfrm>
    </dsp:sp>
    <dsp:sp modelId="{89B9A5E4-265F-4711-83CB-4E2CF0369A97}">
      <dsp:nvSpPr>
        <dsp:cNvPr id="0" name=""/>
        <dsp:cNvSpPr/>
      </dsp:nvSpPr>
      <dsp:spPr>
        <a:xfrm>
          <a:off x="4198041" y="1214445"/>
          <a:ext cx="573688" cy="573688"/>
        </a:xfrm>
        <a:prstGeom prst="ellipse">
          <a:avLst/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7D4CB04-18E7-4087-A83E-5E3CB00A77A3}">
      <dsp:nvSpPr>
        <dsp:cNvPr id="0" name=""/>
        <dsp:cNvSpPr/>
      </dsp:nvSpPr>
      <dsp:spPr>
        <a:xfrm>
          <a:off x="3292961" y="1785947"/>
          <a:ext cx="3691169" cy="145059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3986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高级智慧共享</a:t>
          </a:r>
          <a:endParaRPr lang="zh-CN" altLang="en-US" sz="2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292961" y="1785947"/>
        <a:ext cx="3691169" cy="145059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D080ED7-286A-4007-8F01-4FA3B9F5108B}">
      <dsp:nvSpPr>
        <dsp:cNvPr id="0" name=""/>
        <dsp:cNvSpPr/>
      </dsp:nvSpPr>
      <dsp:spPr>
        <a:xfrm>
          <a:off x="0" y="867331"/>
          <a:ext cx="9937104" cy="3078991"/>
        </a:xfrm>
        <a:prstGeom prst="rightArrow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6AB7345-586C-4315-9B92-769BCCA7119C}">
      <dsp:nvSpPr>
        <dsp:cNvPr id="0" name=""/>
        <dsp:cNvSpPr/>
      </dsp:nvSpPr>
      <dsp:spPr>
        <a:xfrm>
          <a:off x="8175548" y="1640836"/>
          <a:ext cx="767845" cy="15394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32080" rIns="0" bIns="13208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教育技术标准从理论走向实践</a:t>
          </a:r>
          <a:endParaRPr lang="zh-CN" sz="13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175548" y="1640836"/>
        <a:ext cx="767845" cy="1539495"/>
      </dsp:txXfrm>
    </dsp:sp>
    <dsp:sp modelId="{11BA76DA-9922-41B4-919C-031740E8B346}">
      <dsp:nvSpPr>
        <dsp:cNvPr id="0" name=""/>
        <dsp:cNvSpPr/>
      </dsp:nvSpPr>
      <dsp:spPr>
        <a:xfrm>
          <a:off x="7254134" y="1640836"/>
          <a:ext cx="767845" cy="15394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32080" rIns="0" bIns="13208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描述性统计到学习过程信息的采集与分析</a:t>
          </a:r>
          <a:endParaRPr lang="en-US" sz="13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7254134" y="1640836"/>
        <a:ext cx="767845" cy="1539495"/>
      </dsp:txXfrm>
    </dsp:sp>
    <dsp:sp modelId="{39D7C2AB-BEC2-4B97-A72D-585236F6FA9C}">
      <dsp:nvSpPr>
        <dsp:cNvPr id="0" name=""/>
        <dsp:cNvSpPr/>
      </dsp:nvSpPr>
      <dsp:spPr>
        <a:xfrm>
          <a:off x="6332720" y="1640836"/>
          <a:ext cx="767845" cy="15394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32080" rIns="0" bIns="13208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成绩考察到发展性评价</a:t>
          </a:r>
          <a:endParaRPr lang="en-US" sz="13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332720" y="1640836"/>
        <a:ext cx="767845" cy="1539495"/>
      </dsp:txXfrm>
    </dsp:sp>
    <dsp:sp modelId="{C492DAFA-9465-4F8C-A354-5121E3A62A2B}">
      <dsp:nvSpPr>
        <dsp:cNvPr id="0" name=""/>
        <dsp:cNvSpPr/>
      </dsp:nvSpPr>
      <dsp:spPr>
        <a:xfrm>
          <a:off x="5411306" y="1640836"/>
          <a:ext cx="767845" cy="15394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32080" rIns="0" bIns="13208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问题检索到智能答疑</a:t>
          </a:r>
          <a:endParaRPr lang="en-US" sz="13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411306" y="1640836"/>
        <a:ext cx="767845" cy="1539495"/>
      </dsp:txXfrm>
    </dsp:sp>
    <dsp:sp modelId="{65E7B946-1E99-4511-ADEA-DD99A6063A03}">
      <dsp:nvSpPr>
        <dsp:cNvPr id="0" name=""/>
        <dsp:cNvSpPr/>
      </dsp:nvSpPr>
      <dsp:spPr>
        <a:xfrm>
          <a:off x="4489892" y="1640836"/>
          <a:ext cx="767845" cy="15394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32080" rIns="0" bIns="13208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</a:t>
          </a:r>
          <a:r>
            <a:rPr lang="en-US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E-Learning</a:t>
          </a: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到</a:t>
          </a:r>
          <a:r>
            <a:rPr lang="en-US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M-Learning</a:t>
          </a:r>
          <a:endParaRPr lang="zh-CN" sz="13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489892" y="1640836"/>
        <a:ext cx="767845" cy="1539495"/>
      </dsp:txXfrm>
    </dsp:sp>
    <dsp:sp modelId="{83918022-E87E-4480-9A97-33259CC71A7F}">
      <dsp:nvSpPr>
        <dsp:cNvPr id="0" name=""/>
        <dsp:cNvSpPr/>
      </dsp:nvSpPr>
      <dsp:spPr>
        <a:xfrm>
          <a:off x="3568478" y="1640836"/>
          <a:ext cx="767845" cy="15394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32080" rIns="0" bIns="13208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自主学习到协作学习</a:t>
          </a:r>
          <a:endParaRPr lang="en-US" sz="13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68478" y="1640836"/>
        <a:ext cx="767845" cy="1539495"/>
      </dsp:txXfrm>
    </dsp:sp>
    <dsp:sp modelId="{6AADD3E5-83AA-47E7-A53E-859916EFB199}">
      <dsp:nvSpPr>
        <dsp:cNvPr id="0" name=""/>
        <dsp:cNvSpPr/>
      </dsp:nvSpPr>
      <dsp:spPr>
        <a:xfrm>
          <a:off x="2647064" y="1640836"/>
          <a:ext cx="767845" cy="15394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32080" rIns="0" bIns="13208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网络课程到适应性学习</a:t>
          </a:r>
          <a:endParaRPr lang="en-US" sz="13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647064" y="1640836"/>
        <a:ext cx="767845" cy="1539495"/>
      </dsp:txXfrm>
    </dsp:sp>
    <dsp:sp modelId="{FE18A242-4983-4E8E-92FF-D52CB2464FFA}">
      <dsp:nvSpPr>
        <dsp:cNvPr id="0" name=""/>
        <dsp:cNvSpPr/>
      </dsp:nvSpPr>
      <dsp:spPr>
        <a:xfrm>
          <a:off x="1725649" y="1640836"/>
          <a:ext cx="767845" cy="15394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32080" rIns="0" bIns="13208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模块化到面向服务的体系架构</a:t>
          </a:r>
          <a:endParaRPr lang="en-US" sz="13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725649" y="1640836"/>
        <a:ext cx="767845" cy="1539495"/>
      </dsp:txXfrm>
    </dsp:sp>
    <dsp:sp modelId="{A247AD72-4A62-4F07-9DF7-AE21AC19DB23}">
      <dsp:nvSpPr>
        <dsp:cNvPr id="0" name=""/>
        <dsp:cNvSpPr/>
      </dsp:nvSpPr>
      <dsp:spPr>
        <a:xfrm>
          <a:off x="804235" y="1640836"/>
          <a:ext cx="767845" cy="15394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32080" rIns="0" bIns="132080" numCol="1" spcCol="1270" anchor="ctr" anchorCtr="0">
          <a:noAutofit/>
        </a:bodyPr>
        <a:lstStyle/>
        <a:p>
          <a:pPr lvl="0" algn="ctr" defTabSz="5778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300" b="1" kern="12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rPr>
            <a:t>从内容设计到学习设计</a:t>
          </a:r>
          <a:endParaRPr lang="en-US" sz="1300" b="1" kern="1200" dirty="0"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04235" y="1640836"/>
        <a:ext cx="767845" cy="153949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9C988A-EC8D-4458-9CF5-36F30F36D654}" type="datetimeFigureOut">
              <a:rPr lang="zh-CN" altLang="en-US" smtClean="0"/>
              <a:t>2015/3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CF2513-8D9B-4E3D-8122-E618173469A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4196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CF2513-8D9B-4E3D-8122-E618173469A9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5524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72707" name="矩形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改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 txBox="1">
            <a:spLocks noGrp="1" noChangeArrowheads="1"/>
          </p:cNvSpPr>
          <p:nvPr/>
        </p:nvSpPr>
        <p:spPr bwMode="auto">
          <a:xfrm>
            <a:off x="3885404" y="8685782"/>
            <a:ext cx="2971003" cy="456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fld id="{733BCB06-5641-49CB-B0D1-542D4D8AB46A}" type="slidenum">
              <a:rPr lang="en-US" altLang="zh-CN" sz="1200">
                <a:solidFill>
                  <a:srgbClr val="000000"/>
                </a:solidFill>
              </a:rPr>
              <a:pPr algn="r" eaLnBrk="1" hangingPunct="1"/>
              <a:t>29</a:t>
            </a:fld>
            <a:endParaRPr lang="en-US" altLang="zh-CN" sz="1200">
              <a:solidFill>
                <a:srgbClr val="000000"/>
              </a:solidFill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宋体" charset="-122"/>
              </a:rPr>
              <a:t>Currently there are 36391 sites from 203 countries who have registered.</a:t>
            </a:r>
            <a:br>
              <a:rPr lang="en-US" altLang="zh-CN" smtClean="0">
                <a:ea typeface="宋体" charset="-122"/>
              </a:rPr>
            </a:br>
            <a:r>
              <a:rPr lang="en-US" altLang="zh-CN" smtClean="0">
                <a:ea typeface="宋体" charset="-122"/>
              </a:rPr>
              <a:t>5889 of these have requested privacy and are not shown in the lists below.</a:t>
            </a:r>
          </a:p>
          <a:p>
            <a:pPr eaLnBrk="1" hangingPunct="1"/>
            <a:r>
              <a:rPr lang="en-US" altLang="zh-CN" smtClean="0">
                <a:ea typeface="宋体" charset="-122"/>
              </a:rPr>
              <a:t>Moodle</a:t>
            </a:r>
            <a:r>
              <a:rPr lang="zh-CN" altLang="en-US" smtClean="0">
                <a:ea typeface="宋体" charset="-122"/>
              </a:rPr>
              <a:t>在全球</a:t>
            </a:r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 txBox="1">
            <a:spLocks noGrp="1" noChangeArrowheads="1"/>
          </p:cNvSpPr>
          <p:nvPr/>
        </p:nvSpPr>
        <p:spPr bwMode="auto">
          <a:xfrm>
            <a:off x="3885404" y="8685782"/>
            <a:ext cx="2971003" cy="456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fld id="{E4A78F05-8CC2-4B04-920A-278FB245EDDD}" type="slidenum">
              <a:rPr lang="en-US" altLang="zh-CN" sz="1200"/>
              <a:pPr algn="r" eaLnBrk="1" hangingPunct="1"/>
              <a:t>31</a:t>
            </a:fld>
            <a:endParaRPr lang="en-US" altLang="zh-CN" sz="120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charset="-122"/>
              </a:rPr>
              <a:t>模块化、面向对象的动态学习环境</a:t>
            </a:r>
            <a:endParaRPr lang="en-US" altLang="zh-CN" smtClean="0">
              <a:ea typeface="宋体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charset="-122"/>
              </a:rPr>
              <a:t>开源的软件包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charset="-122"/>
              </a:rPr>
              <a:t>网络课程开发平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charset="-122"/>
              </a:rPr>
              <a:t>信息化学习环境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charset="-122"/>
              </a:rPr>
              <a:t>社会建构主义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mtClean="0">
                <a:ea typeface="宋体" charset="-122"/>
              </a:rPr>
              <a:t>学习管理系统（</a:t>
            </a:r>
            <a:r>
              <a:rPr lang="en-US" altLang="zh-CN" smtClean="0">
                <a:ea typeface="宋体" charset="-122"/>
              </a:rPr>
              <a:t>LMS</a:t>
            </a:r>
            <a:r>
              <a:rPr lang="zh-CN" altLang="en-US" smtClean="0">
                <a:ea typeface="宋体" charset="-122"/>
              </a:rPr>
              <a:t>）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>
                <a:ea typeface="宋体" charset="-122"/>
              </a:rPr>
              <a:t>Martin</a:t>
            </a:r>
          </a:p>
          <a:p>
            <a:pPr eaLnBrk="1" hangingPunct="1"/>
            <a:endParaRPr lang="zh-CN" altLang="en-US" smtClean="0">
              <a:ea typeface="宋体" charset="-122"/>
            </a:endParaRPr>
          </a:p>
          <a:p>
            <a:pPr eaLnBrk="1" hangingPunct="1"/>
            <a:r>
              <a:rPr lang="en-US" altLang="zh-CN" smtClean="0">
                <a:ea typeface="宋体" charset="-122"/>
              </a:rPr>
              <a:t>Moodle is a software package for producing internet-based courses and web sites. It's an ongoing development project designed to support a social constructionist framework of education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矩形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75779" name="矩形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11136560" y="6356351"/>
            <a:ext cx="445840" cy="365125"/>
          </a:xfrm>
        </p:spPr>
        <p:txBody>
          <a:bodyPr/>
          <a:lstStyle>
            <a:lvl1pPr>
              <a:defRPr sz="1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9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슬라이드 번호 개체 틀 5"/>
          <p:cNvSpPr txBox="1">
            <a:spLocks/>
          </p:cNvSpPr>
          <p:nvPr userDrawn="1"/>
        </p:nvSpPr>
        <p:spPr>
          <a:xfrm>
            <a:off x="11136560" y="6492875"/>
            <a:ext cx="445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r" defTabSz="914400" rtl="0" eaLnBrk="1" latinLnBrk="1" hangingPunct="1">
              <a:defRPr sz="14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664402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8A20-2458-42CF-821A-536FD3F9172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슬라이드 번호 개체 틀 5"/>
          <p:cNvSpPr txBox="1">
            <a:spLocks/>
          </p:cNvSpPr>
          <p:nvPr userDrawn="1"/>
        </p:nvSpPr>
        <p:spPr>
          <a:xfrm>
            <a:off x="11136560" y="6492875"/>
            <a:ext cx="445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r" defTabSz="914400" rtl="0" eaLnBrk="1" latinLnBrk="1" hangingPunct="1">
              <a:defRPr sz="14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51948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8A20-2458-42CF-821A-536FD3F9172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슬라이드 번호 개체 틀 5"/>
          <p:cNvSpPr txBox="1">
            <a:spLocks/>
          </p:cNvSpPr>
          <p:nvPr userDrawn="1"/>
        </p:nvSpPr>
        <p:spPr>
          <a:xfrm>
            <a:off x="11136560" y="6492875"/>
            <a:ext cx="445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r" defTabSz="914400" rtl="0" eaLnBrk="1" latinLnBrk="1" hangingPunct="1">
              <a:defRPr sz="14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931486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7185" y="220664"/>
            <a:ext cx="8748183" cy="11842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793752" y="1524001"/>
            <a:ext cx="10788649" cy="491172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2159000" y="6577014"/>
            <a:ext cx="2844800" cy="2190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3C01D5-3DAE-4348-AD00-BB3EAFD8309F}" type="datetime1">
              <a:rPr lang="zh-CN" altLang="en-US"/>
              <a:pPr>
                <a:defRPr/>
              </a:pPr>
              <a:t>2015/3/26</a:t>
            </a:fld>
            <a:endParaRPr lang="en-US">
              <a:ea typeface="굴림" pitchFamily="34" charset="-127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986867" y="6565900"/>
            <a:ext cx="6254751" cy="28098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370734" y="6569076"/>
            <a:ext cx="448733" cy="2889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AB5F04-AF09-4761-B2D4-CDC93BC3BB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537936"/>
      </p:ext>
    </p:extLst>
  </p:cSld>
  <p:clrMapOvr>
    <a:masterClrMapping/>
  </p:clrMapOvr>
  <p:transition spd="slow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11136560" y="6492875"/>
            <a:ext cx="445840" cy="365125"/>
          </a:xfrm>
        </p:spPr>
        <p:txBody>
          <a:bodyPr/>
          <a:lstStyle>
            <a:lvl1pPr>
              <a:defRPr sz="1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53867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8A20-2458-42CF-821A-536FD3F9172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슬라이드 번호 개체 틀 5"/>
          <p:cNvSpPr txBox="1">
            <a:spLocks/>
          </p:cNvSpPr>
          <p:nvPr userDrawn="1"/>
        </p:nvSpPr>
        <p:spPr>
          <a:xfrm>
            <a:off x="11136560" y="6492875"/>
            <a:ext cx="445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r" defTabSz="914400" rtl="0" eaLnBrk="1" latinLnBrk="1" hangingPunct="1">
              <a:defRPr sz="14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900058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8A20-2458-42CF-821A-536FD3F9172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8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슬라이드 번호 개체 틀 5"/>
          <p:cNvSpPr txBox="1">
            <a:spLocks/>
          </p:cNvSpPr>
          <p:nvPr userDrawn="1"/>
        </p:nvSpPr>
        <p:spPr>
          <a:xfrm>
            <a:off x="11136560" y="6492875"/>
            <a:ext cx="445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r" defTabSz="914400" rtl="0" eaLnBrk="1" latinLnBrk="1" hangingPunct="1">
              <a:defRPr sz="14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4167958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8A20-2458-42CF-821A-536FD3F9172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10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슬라이드 번호 개체 틀 5"/>
          <p:cNvSpPr txBox="1">
            <a:spLocks/>
          </p:cNvSpPr>
          <p:nvPr userDrawn="1"/>
        </p:nvSpPr>
        <p:spPr>
          <a:xfrm>
            <a:off x="11136560" y="6492875"/>
            <a:ext cx="445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r" defTabSz="914400" rtl="0" eaLnBrk="1" latinLnBrk="1" hangingPunct="1">
              <a:defRPr sz="14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647089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8A20-2458-42CF-821A-536FD3F9172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6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슬라이드 번호 개체 틀 5"/>
          <p:cNvSpPr txBox="1">
            <a:spLocks/>
          </p:cNvSpPr>
          <p:nvPr userDrawn="1"/>
        </p:nvSpPr>
        <p:spPr>
          <a:xfrm>
            <a:off x="11136560" y="6492875"/>
            <a:ext cx="445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r" defTabSz="914400" rtl="0" eaLnBrk="1" latinLnBrk="1" hangingPunct="1">
              <a:defRPr sz="14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348796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8A20-2458-42CF-821A-536FD3F9172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724454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8A20-2458-42CF-821A-536FD3F9172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8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슬라이드 번호 개체 틀 5"/>
          <p:cNvSpPr txBox="1">
            <a:spLocks/>
          </p:cNvSpPr>
          <p:nvPr userDrawn="1"/>
        </p:nvSpPr>
        <p:spPr>
          <a:xfrm>
            <a:off x="11136560" y="6492875"/>
            <a:ext cx="445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r" defTabSz="914400" rtl="0" eaLnBrk="1" latinLnBrk="1" hangingPunct="1">
              <a:defRPr sz="14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335706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E8A20-2458-42CF-821A-536FD3F91720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8" name="직사각형 11"/>
          <p:cNvSpPr/>
          <p:nvPr userDrawn="1"/>
        </p:nvSpPr>
        <p:spPr>
          <a:xfrm>
            <a:off x="0" y="0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직사각형 11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solidFill>
              <a:srgbClr val="00AAE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슬라이드 번호 개체 틀 5"/>
          <p:cNvSpPr txBox="1">
            <a:spLocks/>
          </p:cNvSpPr>
          <p:nvPr userDrawn="1"/>
        </p:nvSpPr>
        <p:spPr>
          <a:xfrm>
            <a:off x="11136560" y="6492875"/>
            <a:ext cx="445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r" defTabSz="914400" rtl="0" eaLnBrk="1" latinLnBrk="1" hangingPunct="1">
              <a:defRPr sz="1400" b="1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4E8A20-2458-42CF-821A-536FD3F91720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889757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7AB650-32E8-43A1-9259-82243E457A30}" type="datetimeFigureOut">
              <a:rPr lang="ko-KR" altLang="en-US" smtClean="0"/>
              <a:t>2015-03-2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4E8A20-2458-42CF-821A-536FD3F91720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576991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g"/><Relationship Id="rId3" Type="http://schemas.openxmlformats.org/officeDocument/2006/relationships/hyperlink" Target="http://bb.bnu.edu.cn/webapps/portal/frameset.jsp" TargetMode="External"/><Relationship Id="rId7" Type="http://schemas.openxmlformats.org/officeDocument/2006/relationships/hyperlink" Target="http://www.webcl.net.cn/" TargetMode="External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laroline.net/" TargetMode="External"/><Relationship Id="rId5" Type="http://schemas.openxmlformats.org/officeDocument/2006/relationships/hyperlink" Target="http://atutor.ca/" TargetMode="External"/><Relationship Id="rId4" Type="http://schemas.openxmlformats.org/officeDocument/2006/relationships/hyperlink" Target="http://moodle.org/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moodle.cn/" TargetMode="External"/><Relationship Id="rId2" Type="http://schemas.openxmlformats.org/officeDocument/2006/relationships/hyperlink" Target="http://202.152.190.221/course/view.php?id=2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oodle.hsshn.pudong-edu.sh.cn/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13" Type="http://schemas.openxmlformats.org/officeDocument/2006/relationships/hyperlink" Target="http://www.scholars.com.tw/flytown/itempic/XT6038.jpg" TargetMode="External"/><Relationship Id="rId18" Type="http://schemas.openxmlformats.org/officeDocument/2006/relationships/image" Target="../media/image31.jpeg"/><Relationship Id="rId3" Type="http://schemas.openxmlformats.org/officeDocument/2006/relationships/hyperlink" Target="http://images.google.com/imgres?imgurl=http://www.ccat.ac.th/moodle/file.php?file=/1/train.jpg&amp;imgrefurl=http://www.ccat.ac.th/moodle/&amp;h=355&amp;w=640&amp;sz=86&amp;hl=zh-CN&amp;start=89&amp;tbnid=g35ai9I-GZsRUM:&amp;tbnh=76&amp;tbnw=137&amp;prev=/images?q=Moodle&amp;start=80&amp;gbv=2&amp;ndsp=20&amp;svnum=10&amp;hl=zh-CN&amp;newwindow=1&amp;sa=N" TargetMode="External"/><Relationship Id="rId21" Type="http://schemas.openxmlformats.org/officeDocument/2006/relationships/image" Target="../media/image33.jpeg"/><Relationship Id="rId7" Type="http://schemas.openxmlformats.org/officeDocument/2006/relationships/image" Target="../media/image24.jpeg"/><Relationship Id="rId12" Type="http://schemas.openxmlformats.org/officeDocument/2006/relationships/image" Target="../media/image27.jpeg"/><Relationship Id="rId17" Type="http://schemas.openxmlformats.org/officeDocument/2006/relationships/image" Target="../media/image30.png"/><Relationship Id="rId2" Type="http://schemas.openxmlformats.org/officeDocument/2006/relationships/image" Target="../media/image21.jpeg"/><Relationship Id="rId16" Type="http://schemas.openxmlformats.org/officeDocument/2006/relationships/image" Target="../media/image29.jpeg"/><Relationship Id="rId20" Type="http://schemas.openxmlformats.org/officeDocument/2006/relationships/image" Target="../media/image32.jpe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163.19.38.130/93_computerweb/picture/931007/IMG_0123.JPG" TargetMode="External"/><Relationship Id="rId11" Type="http://schemas.openxmlformats.org/officeDocument/2006/relationships/hyperlink" Target="http://163.23.80.2/information/95/photo/95moodle/DSC03373.JPG" TargetMode="External"/><Relationship Id="rId24" Type="http://schemas.openxmlformats.org/officeDocument/2006/relationships/image" Target="../media/image35.png"/><Relationship Id="rId5" Type="http://schemas.openxmlformats.org/officeDocument/2006/relationships/image" Target="../media/image23.jpeg"/><Relationship Id="rId15" Type="http://schemas.openxmlformats.org/officeDocument/2006/relationships/hyperlink" Target="http://images.google.com/imgres?imgurl=http://www.uce.ac.uk/web2/aboutus/images/moodle.jpg&amp;imgrefurl=http://www.uce.ac.uk/web2/aboutus/moodle.html&amp;h=250&amp;w=200&amp;sz=17&amp;hl=zh-CN&amp;start=15&amp;tbnid=OwsWc6QyHRGXWM:&amp;tbnh=111&amp;tbnw=89&amp;prev=/images?q=Moodle&amp;gbv=2&amp;svnum=10&amp;hl=zh-CN&amp;newwindow=1" TargetMode="External"/><Relationship Id="rId23" Type="http://schemas.openxmlformats.org/officeDocument/2006/relationships/image" Target="../media/image34.jpeg"/><Relationship Id="rId10" Type="http://schemas.openxmlformats.org/officeDocument/2006/relationships/image" Target="../media/image26.jpeg"/><Relationship Id="rId19" Type="http://schemas.openxmlformats.org/officeDocument/2006/relationships/hyperlink" Target="http://linux.chinaunix.net/2006-08-31/U12P6T1D2619F146DT20060831153622.jpg" TargetMode="External"/><Relationship Id="rId4" Type="http://schemas.openxmlformats.org/officeDocument/2006/relationships/image" Target="../media/image22.jpeg"/><Relationship Id="rId9" Type="http://schemas.openxmlformats.org/officeDocument/2006/relationships/hyperlink" Target="http://163.23.80.2/information/95/photo/95moodle/DSC03356.JPG" TargetMode="External"/><Relationship Id="rId14" Type="http://schemas.openxmlformats.org/officeDocument/2006/relationships/image" Target="../media/image28.jpeg"/><Relationship Id="rId22" Type="http://schemas.openxmlformats.org/officeDocument/2006/relationships/hyperlink" Target="http://images.google.com/imgres?imgurl=http://www.mhs-moodle.de/file.php/1/Bake-Sale1.png&amp;imgrefurl=http://www.mhs-moodle.de/mod/forum/discuss.php?d=117&amp;h=375&amp;w=500&amp;sz=301&amp;hl=zh-CN&amp;start=35&amp;tbnid=q5lQ7Lhai1jLdM:&amp;tbnh=98&amp;tbnw=130&amp;prev=/images?q=Moodle&amp;start=20&amp;gbv=2&amp;ndsp=20&amp;svnum=10&amp;hl=zh-CN&amp;newwindow=1&amp;sa=N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../../08&#23567;&#32452;&#25991;&#29486;&#20998;&#20139;/2011&#24180;1&#26376;&#23567;&#32452;&#27719;&#25253;/why%20we%20twitter.mmap" TargetMode="Externa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94" r="1100" b="11056"/>
          <a:stretch/>
        </p:blipFill>
        <p:spPr>
          <a:xfrm>
            <a:off x="47328" y="4149080"/>
            <a:ext cx="4726720" cy="2708920"/>
          </a:xfrm>
          <a:prstGeom prst="rect">
            <a:avLst/>
          </a:prstGeom>
        </p:spPr>
      </p:pic>
      <p:sp>
        <p:nvSpPr>
          <p:cNvPr id="12" name="직사각형 11"/>
          <p:cNvSpPr/>
          <p:nvPr/>
        </p:nvSpPr>
        <p:spPr>
          <a:xfrm>
            <a:off x="0" y="1628800"/>
            <a:ext cx="12192000" cy="2520280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184034" y="1794313"/>
            <a:ext cx="10384574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Yoon 봄날 M" pitchFamily="18" charset="-127"/>
              </a:rPr>
              <a:t>第五讲</a:t>
            </a:r>
            <a:endParaRPr lang="en-US" altLang="zh-CN" sz="3600" b="1" dirty="0" smtClean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Yoon 봄날 M" pitchFamily="18" charset="-127"/>
            </a:endParaRPr>
          </a:p>
          <a:p>
            <a:r>
              <a:rPr lang="zh-CN" altLang="en-US" sz="3200" b="1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Yoon 봄날 M" pitchFamily="18" charset="-127"/>
              </a:rPr>
              <a:t>信息技术与课程整合的基本方法</a:t>
            </a:r>
            <a:r>
              <a:rPr lang="en-US" altLang="zh-CN" sz="3200" b="1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Yoon 봄날 M" pitchFamily="18" charset="-127"/>
              </a:rPr>
              <a:t>——</a:t>
            </a:r>
            <a:r>
              <a:rPr lang="zh-CN" altLang="en-US" sz="3200" b="1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Yoon 봄날 M" pitchFamily="18" charset="-127"/>
              </a:rPr>
              <a:t>信息化学习环境搭建</a:t>
            </a:r>
            <a:endParaRPr lang="ko-KR" altLang="en-US" sz="3200" b="1" dirty="0">
              <a:ln>
                <a:solidFill>
                  <a:srgbClr val="00AAEC">
                    <a:alpha val="0"/>
                  </a:srgbClr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Yoon 봄날 M" pitchFamily="18" charset="-127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59896" y="3347700"/>
            <a:ext cx="286168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玲</a:t>
            </a:r>
            <a:endParaRPr lang="en-US" altLang="zh-CN" sz="20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nling@bnu.edu.cn</a:t>
            </a:r>
            <a:endParaRPr lang="zh-TW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5154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76"/>
    </mc:Choice>
    <mc:Fallback xmlns="">
      <p:transition spd="slow" advTm="947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5396" y="1387315"/>
            <a:ext cx="9921208" cy="3975734"/>
          </a:xfrm>
          <a:prstGeom prst="rect">
            <a:avLst/>
          </a:prstGeom>
        </p:spPr>
      </p:pic>
      <p:grpSp>
        <p:nvGrpSpPr>
          <p:cNvPr id="5" name="组合 3"/>
          <p:cNvGrpSpPr>
            <a:grpSpLocks/>
          </p:cNvGrpSpPr>
          <p:nvPr/>
        </p:nvGrpSpPr>
        <p:grpSpPr bwMode="auto">
          <a:xfrm>
            <a:off x="11271251" y="4709160"/>
            <a:ext cx="1064683" cy="1592580"/>
            <a:chOff x="0" y="0"/>
            <a:chExt cx="2123898" cy="3523563"/>
          </a:xfrm>
        </p:grpSpPr>
        <p:sp>
          <p:nvSpPr>
            <p:cNvPr id="6" name="Freeform 19"/>
            <p:cNvSpPr>
              <a:spLocks noEditPoints="1" noChangeArrowheads="1"/>
            </p:cNvSpPr>
            <p:nvPr/>
          </p:nvSpPr>
          <p:spPr bwMode="auto">
            <a:xfrm>
              <a:off x="1054141" y="847216"/>
              <a:ext cx="181546" cy="140551"/>
            </a:xfrm>
            <a:custGeom>
              <a:avLst/>
              <a:gdLst>
                <a:gd name="T0" fmla="*/ 28 w 73"/>
                <a:gd name="T1" fmla="*/ 8 h 56"/>
                <a:gd name="T2" fmla="*/ 26 w 73"/>
                <a:gd name="T3" fmla="*/ 8 h 56"/>
                <a:gd name="T4" fmla="*/ 13 w 73"/>
                <a:gd name="T5" fmla="*/ 13 h 56"/>
                <a:gd name="T6" fmla="*/ 11 w 73"/>
                <a:gd name="T7" fmla="*/ 24 h 56"/>
                <a:gd name="T8" fmla="*/ 12 w 73"/>
                <a:gd name="T9" fmla="*/ 24 h 56"/>
                <a:gd name="T10" fmla="*/ 28 w 73"/>
                <a:gd name="T11" fmla="*/ 8 h 56"/>
                <a:gd name="T12" fmla="*/ 26 w 73"/>
                <a:gd name="T13" fmla="*/ 27 h 56"/>
                <a:gd name="T14" fmla="*/ 24 w 73"/>
                <a:gd name="T15" fmla="*/ 26 h 56"/>
                <a:gd name="T16" fmla="*/ 27 w 73"/>
                <a:gd name="T17" fmla="*/ 27 h 56"/>
                <a:gd name="T18" fmla="*/ 26 w 73"/>
                <a:gd name="T19" fmla="*/ 27 h 56"/>
                <a:gd name="T20" fmla="*/ 33 w 73"/>
                <a:gd name="T21" fmla="*/ 24 h 56"/>
                <a:gd name="T22" fmla="*/ 21 w 73"/>
                <a:gd name="T23" fmla="*/ 18 h 56"/>
                <a:gd name="T24" fmla="*/ 38 w 73"/>
                <a:gd name="T25" fmla="*/ 19 h 56"/>
                <a:gd name="T26" fmla="*/ 33 w 73"/>
                <a:gd name="T27" fmla="*/ 24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3"/>
                <a:gd name="T43" fmla="*/ 0 h 56"/>
                <a:gd name="T44" fmla="*/ 73 w 73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7" name="Freeform 20"/>
            <p:cNvSpPr>
              <a:spLocks noEditPoints="1" noChangeArrowheads="1"/>
            </p:cNvSpPr>
            <p:nvPr/>
          </p:nvSpPr>
          <p:spPr bwMode="auto">
            <a:xfrm>
              <a:off x="843312" y="175690"/>
              <a:ext cx="370901" cy="579776"/>
            </a:xfrm>
            <a:custGeom>
              <a:avLst/>
              <a:gdLst>
                <a:gd name="T0" fmla="*/ 76 w 148"/>
                <a:gd name="T1" fmla="*/ 1 h 232"/>
                <a:gd name="T2" fmla="*/ 31 w 148"/>
                <a:gd name="T3" fmla="*/ 121 h 232"/>
                <a:gd name="T4" fmla="*/ 6 w 148"/>
                <a:gd name="T5" fmla="*/ 190 h 232"/>
                <a:gd name="T6" fmla="*/ 8 w 148"/>
                <a:gd name="T7" fmla="*/ 215 h 232"/>
                <a:gd name="T8" fmla="*/ 27 w 148"/>
                <a:gd name="T9" fmla="*/ 200 h 232"/>
                <a:gd name="T10" fmla="*/ 142 w 148"/>
                <a:gd name="T11" fmla="*/ 232 h 232"/>
                <a:gd name="T12" fmla="*/ 143 w 148"/>
                <a:gd name="T13" fmla="*/ 224 h 232"/>
                <a:gd name="T14" fmla="*/ 110 w 148"/>
                <a:gd name="T15" fmla="*/ 217 h 232"/>
                <a:gd name="T16" fmla="*/ 42 w 148"/>
                <a:gd name="T17" fmla="*/ 199 h 232"/>
                <a:gd name="T18" fmla="*/ 38 w 148"/>
                <a:gd name="T19" fmla="*/ 195 h 232"/>
                <a:gd name="T20" fmla="*/ 31 w 148"/>
                <a:gd name="T21" fmla="*/ 195 h 232"/>
                <a:gd name="T22" fmla="*/ 57 w 148"/>
                <a:gd name="T23" fmla="*/ 151 h 232"/>
                <a:gd name="T24" fmla="*/ 60 w 148"/>
                <a:gd name="T25" fmla="*/ 181 h 232"/>
                <a:gd name="T26" fmla="*/ 73 w 148"/>
                <a:gd name="T27" fmla="*/ 117 h 232"/>
                <a:gd name="T28" fmla="*/ 97 w 148"/>
                <a:gd name="T29" fmla="*/ 47 h 232"/>
                <a:gd name="T30" fmla="*/ 66 w 148"/>
                <a:gd name="T31" fmla="*/ 114 h 232"/>
                <a:gd name="T32" fmla="*/ 29 w 148"/>
                <a:gd name="T33" fmla="*/ 182 h 232"/>
                <a:gd name="T34" fmla="*/ 76 w 148"/>
                <a:gd name="T35" fmla="*/ 1 h 232"/>
                <a:gd name="T36" fmla="*/ 26 w 148"/>
                <a:gd name="T37" fmla="*/ 156 h 232"/>
                <a:gd name="T38" fmla="*/ 25 w 148"/>
                <a:gd name="T39" fmla="*/ 159 h 232"/>
                <a:gd name="T40" fmla="*/ 26 w 148"/>
                <a:gd name="T41" fmla="*/ 156 h 232"/>
                <a:gd name="T42" fmla="*/ 46 w 148"/>
                <a:gd name="T43" fmla="*/ 118 h 232"/>
                <a:gd name="T44" fmla="*/ 38 w 148"/>
                <a:gd name="T45" fmla="*/ 127 h 232"/>
                <a:gd name="T46" fmla="*/ 59 w 148"/>
                <a:gd name="T47" fmla="*/ 75 h 232"/>
                <a:gd name="T48" fmla="*/ 46 w 148"/>
                <a:gd name="T49" fmla="*/ 118 h 2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8"/>
                <a:gd name="T76" fmla="*/ 0 h 232"/>
                <a:gd name="T77" fmla="*/ 148 w 148"/>
                <a:gd name="T78" fmla="*/ 232 h 2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8" name="Freeform 21"/>
            <p:cNvSpPr>
              <a:spLocks noEditPoints="1" noChangeArrowheads="1"/>
            </p:cNvSpPr>
            <p:nvPr/>
          </p:nvSpPr>
          <p:spPr bwMode="auto">
            <a:xfrm>
              <a:off x="1444563" y="312338"/>
              <a:ext cx="374805" cy="542687"/>
            </a:xfrm>
            <a:custGeom>
              <a:avLst/>
              <a:gdLst>
                <a:gd name="T0" fmla="*/ 94 w 150"/>
                <a:gd name="T1" fmla="*/ 46 h 217"/>
                <a:gd name="T2" fmla="*/ 55 w 150"/>
                <a:gd name="T3" fmla="*/ 95 h 217"/>
                <a:gd name="T4" fmla="*/ 8 w 150"/>
                <a:gd name="T5" fmla="*/ 158 h 217"/>
                <a:gd name="T6" fmla="*/ 11 w 150"/>
                <a:gd name="T7" fmla="*/ 170 h 217"/>
                <a:gd name="T8" fmla="*/ 35 w 150"/>
                <a:gd name="T9" fmla="*/ 158 h 217"/>
                <a:gd name="T10" fmla="*/ 7 w 150"/>
                <a:gd name="T11" fmla="*/ 210 h 217"/>
                <a:gd name="T12" fmla="*/ 10 w 150"/>
                <a:gd name="T13" fmla="*/ 217 h 217"/>
                <a:gd name="T14" fmla="*/ 25 w 150"/>
                <a:gd name="T15" fmla="*/ 204 h 217"/>
                <a:gd name="T16" fmla="*/ 70 w 150"/>
                <a:gd name="T17" fmla="*/ 152 h 217"/>
                <a:gd name="T18" fmla="*/ 146 w 150"/>
                <a:gd name="T19" fmla="*/ 50 h 217"/>
                <a:gd name="T20" fmla="*/ 148 w 150"/>
                <a:gd name="T21" fmla="*/ 42 h 217"/>
                <a:gd name="T22" fmla="*/ 130 w 150"/>
                <a:gd name="T23" fmla="*/ 56 h 217"/>
                <a:gd name="T24" fmla="*/ 119 w 150"/>
                <a:gd name="T25" fmla="*/ 58 h 217"/>
                <a:gd name="T26" fmla="*/ 113 w 150"/>
                <a:gd name="T27" fmla="*/ 48 h 217"/>
                <a:gd name="T28" fmla="*/ 122 w 150"/>
                <a:gd name="T29" fmla="*/ 39 h 217"/>
                <a:gd name="T30" fmla="*/ 88 w 150"/>
                <a:gd name="T31" fmla="*/ 16 h 217"/>
                <a:gd name="T32" fmla="*/ 60 w 150"/>
                <a:gd name="T33" fmla="*/ 5 h 217"/>
                <a:gd name="T34" fmla="*/ 80 w 150"/>
                <a:gd name="T35" fmla="*/ 32 h 217"/>
                <a:gd name="T36" fmla="*/ 98 w 150"/>
                <a:gd name="T37" fmla="*/ 46 h 217"/>
                <a:gd name="T38" fmla="*/ 99 w 150"/>
                <a:gd name="T39" fmla="*/ 57 h 217"/>
                <a:gd name="T40" fmla="*/ 88 w 150"/>
                <a:gd name="T41" fmla="*/ 64 h 217"/>
                <a:gd name="T42" fmla="*/ 94 w 150"/>
                <a:gd name="T43" fmla="*/ 46 h 217"/>
                <a:gd name="T44" fmla="*/ 76 w 150"/>
                <a:gd name="T45" fmla="*/ 20 h 217"/>
                <a:gd name="T46" fmla="*/ 71 w 150"/>
                <a:gd name="T47" fmla="*/ 15 h 217"/>
                <a:gd name="T48" fmla="*/ 78 w 150"/>
                <a:gd name="T49" fmla="*/ 19 h 217"/>
                <a:gd name="T50" fmla="*/ 76 w 150"/>
                <a:gd name="T51" fmla="*/ 20 h 217"/>
                <a:gd name="T52" fmla="*/ 85 w 150"/>
                <a:gd name="T53" fmla="*/ 26 h 217"/>
                <a:gd name="T54" fmla="*/ 84 w 150"/>
                <a:gd name="T55" fmla="*/ 25 h 217"/>
                <a:gd name="T56" fmla="*/ 86 w 150"/>
                <a:gd name="T57" fmla="*/ 24 h 217"/>
                <a:gd name="T58" fmla="*/ 90 w 150"/>
                <a:gd name="T59" fmla="*/ 28 h 217"/>
                <a:gd name="T60" fmla="*/ 85 w 150"/>
                <a:gd name="T61" fmla="*/ 26 h 217"/>
                <a:gd name="T62" fmla="*/ 42 w 150"/>
                <a:gd name="T63" fmla="*/ 170 h 217"/>
                <a:gd name="T64" fmla="*/ 20 w 150"/>
                <a:gd name="T65" fmla="*/ 196 h 217"/>
                <a:gd name="T66" fmla="*/ 49 w 150"/>
                <a:gd name="T67" fmla="*/ 160 h 217"/>
                <a:gd name="T68" fmla="*/ 42 w 150"/>
                <a:gd name="T69" fmla="*/ 170 h 217"/>
                <a:gd name="T70" fmla="*/ 116 w 150"/>
                <a:gd name="T71" fmla="*/ 62 h 217"/>
                <a:gd name="T72" fmla="*/ 116 w 150"/>
                <a:gd name="T73" fmla="*/ 62 h 217"/>
                <a:gd name="T74" fmla="*/ 102 w 150"/>
                <a:gd name="T75" fmla="*/ 77 h 217"/>
                <a:gd name="T76" fmla="*/ 106 w 150"/>
                <a:gd name="T77" fmla="*/ 63 h 217"/>
                <a:gd name="T78" fmla="*/ 116 w 150"/>
                <a:gd name="T79" fmla="*/ 62 h 217"/>
                <a:gd name="T80" fmla="*/ 107 w 150"/>
                <a:gd name="T81" fmla="*/ 55 h 217"/>
                <a:gd name="T82" fmla="*/ 107 w 150"/>
                <a:gd name="T83" fmla="*/ 53 h 217"/>
                <a:gd name="T84" fmla="*/ 108 w 150"/>
                <a:gd name="T85" fmla="*/ 55 h 217"/>
                <a:gd name="T86" fmla="*/ 107 w 150"/>
                <a:gd name="T87" fmla="*/ 55 h 217"/>
                <a:gd name="T88" fmla="*/ 112 w 150"/>
                <a:gd name="T89" fmla="*/ 39 h 217"/>
                <a:gd name="T90" fmla="*/ 103 w 150"/>
                <a:gd name="T91" fmla="*/ 34 h 217"/>
                <a:gd name="T92" fmla="*/ 99 w 150"/>
                <a:gd name="T93" fmla="*/ 27 h 217"/>
                <a:gd name="T94" fmla="*/ 112 w 150"/>
                <a:gd name="T95" fmla="*/ 39 h 217"/>
                <a:gd name="T96" fmla="*/ 104 w 150"/>
                <a:gd name="T97" fmla="*/ 87 h 217"/>
                <a:gd name="T98" fmla="*/ 95 w 150"/>
                <a:gd name="T99" fmla="*/ 101 h 217"/>
                <a:gd name="T100" fmla="*/ 72 w 150"/>
                <a:gd name="T101" fmla="*/ 123 h 217"/>
                <a:gd name="T102" fmla="*/ 104 w 150"/>
                <a:gd name="T103" fmla="*/ 87 h 217"/>
                <a:gd name="T104" fmla="*/ 97 w 150"/>
                <a:gd name="T105" fmla="*/ 67 h 217"/>
                <a:gd name="T106" fmla="*/ 72 w 150"/>
                <a:gd name="T107" fmla="*/ 111 h 217"/>
                <a:gd name="T108" fmla="*/ 22 w 150"/>
                <a:gd name="T109" fmla="*/ 157 h 217"/>
                <a:gd name="T110" fmla="*/ 85 w 150"/>
                <a:gd name="T111" fmla="*/ 69 h 217"/>
                <a:gd name="T112" fmla="*/ 87 w 150"/>
                <a:gd name="T113" fmla="*/ 73 h 217"/>
                <a:gd name="T114" fmla="*/ 97 w 150"/>
                <a:gd name="T115" fmla="*/ 67 h 21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50"/>
                <a:gd name="T175" fmla="*/ 0 h 217"/>
                <a:gd name="T176" fmla="*/ 150 w 150"/>
                <a:gd name="T177" fmla="*/ 217 h 21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9" name="Freeform 22"/>
            <p:cNvSpPr>
              <a:spLocks noEditPoints="1" noChangeArrowheads="1"/>
            </p:cNvSpPr>
            <p:nvPr/>
          </p:nvSpPr>
          <p:spPr bwMode="auto">
            <a:xfrm>
              <a:off x="417752" y="1397712"/>
              <a:ext cx="443129" cy="694951"/>
            </a:xfrm>
            <a:custGeom>
              <a:avLst/>
              <a:gdLst>
                <a:gd name="T0" fmla="*/ 108 w 177"/>
                <a:gd name="T1" fmla="*/ 80 h 278"/>
                <a:gd name="T2" fmla="*/ 85 w 177"/>
                <a:gd name="T3" fmla="*/ 118 h 278"/>
                <a:gd name="T4" fmla="*/ 54 w 177"/>
                <a:gd name="T5" fmla="*/ 175 h 278"/>
                <a:gd name="T6" fmla="*/ 15 w 177"/>
                <a:gd name="T7" fmla="*/ 248 h 278"/>
                <a:gd name="T8" fmla="*/ 24 w 177"/>
                <a:gd name="T9" fmla="*/ 251 h 278"/>
                <a:gd name="T10" fmla="*/ 70 w 177"/>
                <a:gd name="T11" fmla="*/ 189 h 278"/>
                <a:gd name="T12" fmla="*/ 110 w 177"/>
                <a:gd name="T13" fmla="*/ 97 h 278"/>
                <a:gd name="T14" fmla="*/ 132 w 177"/>
                <a:gd name="T15" fmla="*/ 63 h 278"/>
                <a:gd name="T16" fmla="*/ 160 w 177"/>
                <a:gd name="T17" fmla="*/ 97 h 278"/>
                <a:gd name="T18" fmla="*/ 132 w 177"/>
                <a:gd name="T19" fmla="*/ 52 h 278"/>
                <a:gd name="T20" fmla="*/ 175 w 177"/>
                <a:gd name="T21" fmla="*/ 41 h 278"/>
                <a:gd name="T22" fmla="*/ 119 w 177"/>
                <a:gd name="T23" fmla="*/ 18 h 278"/>
                <a:gd name="T24" fmla="*/ 88 w 177"/>
                <a:gd name="T25" fmla="*/ 5 h 278"/>
                <a:gd name="T26" fmla="*/ 91 w 177"/>
                <a:gd name="T27" fmla="*/ 16 h 278"/>
                <a:gd name="T28" fmla="*/ 159 w 177"/>
                <a:gd name="T29" fmla="*/ 38 h 278"/>
                <a:gd name="T30" fmla="*/ 123 w 177"/>
                <a:gd name="T31" fmla="*/ 44 h 278"/>
                <a:gd name="T32" fmla="*/ 121 w 177"/>
                <a:gd name="T33" fmla="*/ 53 h 278"/>
                <a:gd name="T34" fmla="*/ 126 w 177"/>
                <a:gd name="T35" fmla="*/ 56 h 278"/>
                <a:gd name="T36" fmla="*/ 114 w 177"/>
                <a:gd name="T37" fmla="*/ 72 h 278"/>
                <a:gd name="T38" fmla="*/ 108 w 177"/>
                <a:gd name="T39" fmla="*/ 80 h 278"/>
                <a:gd name="T40" fmla="*/ 34 w 177"/>
                <a:gd name="T41" fmla="*/ 233 h 278"/>
                <a:gd name="T42" fmla="*/ 91 w 177"/>
                <a:gd name="T43" fmla="*/ 126 h 278"/>
                <a:gd name="T44" fmla="*/ 34 w 177"/>
                <a:gd name="T45" fmla="*/ 233 h 27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77"/>
                <a:gd name="T70" fmla="*/ 0 h 278"/>
                <a:gd name="T71" fmla="*/ 177 w 177"/>
                <a:gd name="T72" fmla="*/ 278 h 27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0" name="Freeform 23"/>
            <p:cNvSpPr>
              <a:spLocks noEditPoints="1" noChangeArrowheads="1"/>
            </p:cNvSpPr>
            <p:nvPr/>
          </p:nvSpPr>
          <p:spPr bwMode="auto">
            <a:xfrm>
              <a:off x="0" y="0"/>
              <a:ext cx="2123898" cy="3170227"/>
            </a:xfrm>
            <a:custGeom>
              <a:avLst/>
              <a:gdLst>
                <a:gd name="T0" fmla="*/ 467 w 849"/>
                <a:gd name="T1" fmla="*/ 52 h 1268"/>
                <a:gd name="T2" fmla="*/ 692 w 849"/>
                <a:gd name="T3" fmla="*/ 104 h 1268"/>
                <a:gd name="T4" fmla="*/ 777 w 849"/>
                <a:gd name="T5" fmla="*/ 241 h 1268"/>
                <a:gd name="T6" fmla="*/ 605 w 849"/>
                <a:gd name="T7" fmla="*/ 411 h 1268"/>
                <a:gd name="T8" fmla="*/ 269 w 849"/>
                <a:gd name="T9" fmla="*/ 446 h 1268"/>
                <a:gd name="T10" fmla="*/ 456 w 849"/>
                <a:gd name="T11" fmla="*/ 626 h 1268"/>
                <a:gd name="T12" fmla="*/ 427 w 849"/>
                <a:gd name="T13" fmla="*/ 694 h 1268"/>
                <a:gd name="T14" fmla="*/ 219 w 849"/>
                <a:gd name="T15" fmla="*/ 1035 h 1268"/>
                <a:gd name="T16" fmla="*/ 133 w 849"/>
                <a:gd name="T17" fmla="*/ 740 h 1268"/>
                <a:gd name="T18" fmla="*/ 30 w 849"/>
                <a:gd name="T19" fmla="*/ 996 h 1268"/>
                <a:gd name="T20" fmla="*/ 230 w 849"/>
                <a:gd name="T21" fmla="*/ 1073 h 1268"/>
                <a:gd name="T22" fmla="*/ 474 w 849"/>
                <a:gd name="T23" fmla="*/ 651 h 1268"/>
                <a:gd name="T24" fmla="*/ 812 w 849"/>
                <a:gd name="T25" fmla="*/ 175 h 1268"/>
                <a:gd name="T26" fmla="*/ 233 w 849"/>
                <a:gd name="T27" fmla="*/ 557 h 1268"/>
                <a:gd name="T28" fmla="*/ 84 w 849"/>
                <a:gd name="T29" fmla="*/ 960 h 1268"/>
                <a:gd name="T30" fmla="*/ 125 w 849"/>
                <a:gd name="T31" fmla="*/ 777 h 1268"/>
                <a:gd name="T32" fmla="*/ 80 w 849"/>
                <a:gd name="T33" fmla="*/ 960 h 1268"/>
                <a:gd name="T34" fmla="*/ 44 w 849"/>
                <a:gd name="T35" fmla="*/ 972 h 1268"/>
                <a:gd name="T36" fmla="*/ 25 w 849"/>
                <a:gd name="T37" fmla="*/ 1224 h 1268"/>
                <a:gd name="T38" fmla="*/ 43 w 849"/>
                <a:gd name="T39" fmla="*/ 1158 h 1268"/>
                <a:gd name="T40" fmla="*/ 41 w 849"/>
                <a:gd name="T41" fmla="*/ 1230 h 1268"/>
                <a:gd name="T42" fmla="*/ 56 w 849"/>
                <a:gd name="T43" fmla="*/ 1194 h 1268"/>
                <a:gd name="T44" fmla="*/ 70 w 849"/>
                <a:gd name="T45" fmla="*/ 1184 h 1268"/>
                <a:gd name="T46" fmla="*/ 26 w 849"/>
                <a:gd name="T47" fmla="*/ 1151 h 1268"/>
                <a:gd name="T48" fmla="*/ 130 w 849"/>
                <a:gd name="T49" fmla="*/ 993 h 1268"/>
                <a:gd name="T50" fmla="*/ 176 w 849"/>
                <a:gd name="T51" fmla="*/ 1009 h 1268"/>
                <a:gd name="T52" fmla="*/ 264 w 849"/>
                <a:gd name="T53" fmla="*/ 992 h 1268"/>
                <a:gd name="T54" fmla="*/ 604 w 849"/>
                <a:gd name="T55" fmla="*/ 448 h 1268"/>
                <a:gd name="T56" fmla="*/ 575 w 849"/>
                <a:gd name="T57" fmla="*/ 403 h 1268"/>
                <a:gd name="T58" fmla="*/ 534 w 849"/>
                <a:gd name="T59" fmla="*/ 355 h 1268"/>
                <a:gd name="T60" fmla="*/ 404 w 849"/>
                <a:gd name="T61" fmla="*/ 324 h 1268"/>
                <a:gd name="T62" fmla="*/ 316 w 849"/>
                <a:gd name="T63" fmla="*/ 367 h 1268"/>
                <a:gd name="T64" fmla="*/ 302 w 849"/>
                <a:gd name="T65" fmla="*/ 401 h 1268"/>
                <a:gd name="T66" fmla="*/ 289 w 849"/>
                <a:gd name="T67" fmla="*/ 429 h 1268"/>
                <a:gd name="T68" fmla="*/ 289 w 849"/>
                <a:gd name="T69" fmla="*/ 460 h 1268"/>
                <a:gd name="T70" fmla="*/ 294 w 849"/>
                <a:gd name="T71" fmla="*/ 525 h 1268"/>
                <a:gd name="T72" fmla="*/ 445 w 849"/>
                <a:gd name="T73" fmla="*/ 653 h 1268"/>
                <a:gd name="T74" fmla="*/ 462 w 849"/>
                <a:gd name="T75" fmla="*/ 648 h 1268"/>
                <a:gd name="T76" fmla="*/ 262 w 849"/>
                <a:gd name="T77" fmla="*/ 503 h 1268"/>
                <a:gd name="T78" fmla="*/ 310 w 849"/>
                <a:gd name="T79" fmla="*/ 457 h 1268"/>
                <a:gd name="T80" fmla="*/ 469 w 849"/>
                <a:gd name="T81" fmla="*/ 528 h 1268"/>
                <a:gd name="T82" fmla="*/ 450 w 849"/>
                <a:gd name="T83" fmla="*/ 448 h 1268"/>
                <a:gd name="T84" fmla="*/ 542 w 849"/>
                <a:gd name="T85" fmla="*/ 458 h 1268"/>
                <a:gd name="T86" fmla="*/ 380 w 849"/>
                <a:gd name="T87" fmla="*/ 320 h 1268"/>
                <a:gd name="T88" fmla="*/ 543 w 849"/>
                <a:gd name="T89" fmla="*/ 419 h 1268"/>
                <a:gd name="T90" fmla="*/ 524 w 849"/>
                <a:gd name="T91" fmla="*/ 546 h 1268"/>
                <a:gd name="T92" fmla="*/ 317 w 849"/>
                <a:gd name="T93" fmla="*/ 488 h 1268"/>
                <a:gd name="T94" fmla="*/ 468 w 849"/>
                <a:gd name="T95" fmla="*/ 539 h 1268"/>
                <a:gd name="T96" fmla="*/ 560 w 849"/>
                <a:gd name="T97" fmla="*/ 423 h 1268"/>
                <a:gd name="T98" fmla="*/ 524 w 849"/>
                <a:gd name="T99" fmla="*/ 572 h 1268"/>
                <a:gd name="T100" fmla="*/ 605 w 849"/>
                <a:gd name="T101" fmla="*/ 421 h 1268"/>
                <a:gd name="T102" fmla="*/ 751 w 849"/>
                <a:gd name="T103" fmla="*/ 313 h 1268"/>
                <a:gd name="T104" fmla="*/ 790 w 849"/>
                <a:gd name="T105" fmla="*/ 245 h 1268"/>
                <a:gd name="T106" fmla="*/ 789 w 849"/>
                <a:gd name="T107" fmla="*/ 218 h 1268"/>
                <a:gd name="T108" fmla="*/ 485 w 849"/>
                <a:gd name="T109" fmla="*/ 43 h 1268"/>
                <a:gd name="T110" fmla="*/ 540 w 849"/>
                <a:gd name="T111" fmla="*/ 52 h 1268"/>
                <a:gd name="T112" fmla="*/ 605 w 849"/>
                <a:gd name="T113" fmla="*/ 66 h 1268"/>
                <a:gd name="T114" fmla="*/ 781 w 849"/>
                <a:gd name="T115" fmla="*/ 218 h 1268"/>
                <a:gd name="T116" fmla="*/ 693 w 849"/>
                <a:gd name="T117" fmla="*/ 86 h 1268"/>
                <a:gd name="T118" fmla="*/ 578 w 849"/>
                <a:gd name="T119" fmla="*/ 26 h 126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9"/>
                <a:gd name="T181" fmla="*/ 0 h 1268"/>
                <a:gd name="T182" fmla="*/ 849 w 849"/>
                <a:gd name="T183" fmla="*/ 1268 h 126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1" name="Freeform 24"/>
            <p:cNvSpPr>
              <a:spLocks noChangeArrowheads="1"/>
            </p:cNvSpPr>
            <p:nvPr/>
          </p:nvSpPr>
          <p:spPr bwMode="auto">
            <a:xfrm>
              <a:off x="269391" y="2615827"/>
              <a:ext cx="216685" cy="195210"/>
            </a:xfrm>
            <a:custGeom>
              <a:avLst/>
              <a:gdLst>
                <a:gd name="T0" fmla="*/ 73 w 87"/>
                <a:gd name="T1" fmla="*/ 14 h 78"/>
                <a:gd name="T2" fmla="*/ 69 w 87"/>
                <a:gd name="T3" fmla="*/ 15 h 78"/>
                <a:gd name="T4" fmla="*/ 59 w 87"/>
                <a:gd name="T5" fmla="*/ 12 h 78"/>
                <a:gd name="T6" fmla="*/ 21 w 87"/>
                <a:gd name="T7" fmla="*/ 48 h 78"/>
                <a:gd name="T8" fmla="*/ 5 w 87"/>
                <a:gd name="T9" fmla="*/ 71 h 78"/>
                <a:gd name="T10" fmla="*/ 27 w 87"/>
                <a:gd name="T11" fmla="*/ 57 h 78"/>
                <a:gd name="T12" fmla="*/ 32 w 87"/>
                <a:gd name="T13" fmla="*/ 63 h 78"/>
                <a:gd name="T14" fmla="*/ 56 w 87"/>
                <a:gd name="T15" fmla="*/ 35 h 78"/>
                <a:gd name="T16" fmla="*/ 73 w 87"/>
                <a:gd name="T17" fmla="*/ 14 h 7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7"/>
                <a:gd name="T28" fmla="*/ 0 h 78"/>
                <a:gd name="T29" fmla="*/ 87 w 87"/>
                <a:gd name="T30" fmla="*/ 78 h 7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2" name="Freeform 25"/>
            <p:cNvSpPr>
              <a:spLocks noChangeArrowheads="1"/>
            </p:cNvSpPr>
            <p:nvPr/>
          </p:nvSpPr>
          <p:spPr bwMode="auto">
            <a:xfrm>
              <a:off x="33186" y="2961356"/>
              <a:ext cx="1417233" cy="562207"/>
            </a:xfrm>
            <a:custGeom>
              <a:avLst/>
              <a:gdLst>
                <a:gd name="T0" fmla="*/ 555 w 567"/>
                <a:gd name="T1" fmla="*/ 219 h 225"/>
                <a:gd name="T2" fmla="*/ 565 w 567"/>
                <a:gd name="T3" fmla="*/ 182 h 225"/>
                <a:gd name="T4" fmla="*/ 536 w 567"/>
                <a:gd name="T5" fmla="*/ 156 h 225"/>
                <a:gd name="T6" fmla="*/ 428 w 567"/>
                <a:gd name="T7" fmla="*/ 146 h 225"/>
                <a:gd name="T8" fmla="*/ 279 w 567"/>
                <a:gd name="T9" fmla="*/ 149 h 225"/>
                <a:gd name="T10" fmla="*/ 148 w 567"/>
                <a:gd name="T11" fmla="*/ 147 h 225"/>
                <a:gd name="T12" fmla="*/ 300 w 567"/>
                <a:gd name="T13" fmla="*/ 87 h 225"/>
                <a:gd name="T14" fmla="*/ 488 w 567"/>
                <a:gd name="T15" fmla="*/ 41 h 225"/>
                <a:gd name="T16" fmla="*/ 539 w 567"/>
                <a:gd name="T17" fmla="*/ 9 h 225"/>
                <a:gd name="T18" fmla="*/ 440 w 567"/>
                <a:gd name="T19" fmla="*/ 1 h 225"/>
                <a:gd name="T20" fmla="*/ 240 w 567"/>
                <a:gd name="T21" fmla="*/ 33 h 225"/>
                <a:gd name="T22" fmla="*/ 46 w 567"/>
                <a:gd name="T23" fmla="*/ 74 h 225"/>
                <a:gd name="T24" fmla="*/ 7 w 567"/>
                <a:gd name="T25" fmla="*/ 83 h 225"/>
                <a:gd name="T26" fmla="*/ 23 w 567"/>
                <a:gd name="T27" fmla="*/ 87 h 225"/>
                <a:gd name="T28" fmla="*/ 132 w 567"/>
                <a:gd name="T29" fmla="*/ 63 h 225"/>
                <a:gd name="T30" fmla="*/ 335 w 567"/>
                <a:gd name="T31" fmla="*/ 22 h 225"/>
                <a:gd name="T32" fmla="*/ 528 w 567"/>
                <a:gd name="T33" fmla="*/ 15 h 225"/>
                <a:gd name="T34" fmla="*/ 411 w 567"/>
                <a:gd name="T35" fmla="*/ 49 h 225"/>
                <a:gd name="T36" fmla="*/ 277 w 567"/>
                <a:gd name="T37" fmla="*/ 86 h 225"/>
                <a:gd name="T38" fmla="*/ 175 w 567"/>
                <a:gd name="T39" fmla="*/ 120 h 225"/>
                <a:gd name="T40" fmla="*/ 137 w 567"/>
                <a:gd name="T41" fmla="*/ 149 h 225"/>
                <a:gd name="T42" fmla="*/ 190 w 567"/>
                <a:gd name="T43" fmla="*/ 159 h 225"/>
                <a:gd name="T44" fmla="*/ 428 w 567"/>
                <a:gd name="T45" fmla="*/ 154 h 225"/>
                <a:gd name="T46" fmla="*/ 522 w 567"/>
                <a:gd name="T47" fmla="*/ 160 h 225"/>
                <a:gd name="T48" fmla="*/ 555 w 567"/>
                <a:gd name="T49" fmla="*/ 179 h 225"/>
                <a:gd name="T50" fmla="*/ 555 w 567"/>
                <a:gd name="T51" fmla="*/ 219 h 22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7"/>
                <a:gd name="T79" fmla="*/ 0 h 225"/>
                <a:gd name="T80" fmla="*/ 567 w 567"/>
                <a:gd name="T81" fmla="*/ 225 h 22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3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特点比较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57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cxnSp>
        <p:nvCxnSpPr>
          <p:cNvPr id="4" name="직선 연결선 11"/>
          <p:cNvCxnSpPr/>
          <p:nvPr/>
        </p:nvCxnSpPr>
        <p:spPr>
          <a:xfrm>
            <a:off x="1511238" y="6297445"/>
            <a:ext cx="8401186" cy="0"/>
          </a:xfrm>
          <a:prstGeom prst="line">
            <a:avLst/>
          </a:prstGeom>
          <a:ln>
            <a:solidFill>
              <a:srgbClr val="00AA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圆角矩形 4"/>
          <p:cNvSpPr/>
          <p:nvPr/>
        </p:nvSpPr>
        <p:spPr bwMode="auto">
          <a:xfrm>
            <a:off x="4504436" y="3861048"/>
            <a:ext cx="5768027" cy="1512168"/>
          </a:xfrm>
          <a:prstGeom prst="roundRect">
            <a:avLst>
              <a:gd name="adj" fmla="val 9992"/>
            </a:avLst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eaLnBrk="0" fontAlgn="ctr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tabLst>
                <a:tab pos="136525" algn="l"/>
              </a:tabLst>
              <a:defRPr/>
            </a:pPr>
            <a:endParaRPr lang="zh-CN" altLang="en-US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4525464" y="2717146"/>
            <a:ext cx="5747000" cy="900000"/>
          </a:xfrm>
          <a:prstGeom prst="roundRect">
            <a:avLst>
              <a:gd name="adj" fmla="val 9992"/>
            </a:avLst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tabLst>
                <a:tab pos="136525" algn="l"/>
              </a:tabLst>
              <a:defRPr/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 bwMode="auto">
          <a:xfrm>
            <a:off x="3959142" y="978505"/>
            <a:ext cx="6313321" cy="1442383"/>
          </a:xfrm>
          <a:prstGeom prst="roundRect">
            <a:avLst>
              <a:gd name="adj" fmla="val 0"/>
            </a:avLst>
          </a:prstGeom>
          <a:solidFill>
            <a:schemeClr val="bg1">
              <a:alpha val="60000"/>
            </a:schemeClr>
          </a:soli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contourW="19050">
            <a:bevelT w="101600" prst="artDeco"/>
            <a:bevelB w="0" h="0"/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marL="0" lvl="2"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tabLst>
                <a:tab pos="136525" algn="l"/>
              </a:tabLst>
              <a:defRPr/>
            </a:pPr>
            <a:endParaRPr lang="zh-CN" altLang="en-US" sz="14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32"/>
          <p:cNvSpPr txBox="1">
            <a:spLocks noChangeArrowheads="1"/>
          </p:cNvSpPr>
          <p:nvPr/>
        </p:nvSpPr>
        <p:spPr bwMode="auto">
          <a:xfrm>
            <a:off x="4151784" y="1035893"/>
            <a:ext cx="619268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化的社交平台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支持网络教学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活动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教师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学生、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家长良好互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流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汇聚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质资源的平台，实现资源汇聚和共享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资源和提供开发工具的平台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校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构能够管理教师和学生的管理平台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五边形 8"/>
          <p:cNvSpPr/>
          <p:nvPr/>
        </p:nvSpPr>
        <p:spPr bwMode="auto">
          <a:xfrm>
            <a:off x="3043901" y="1249223"/>
            <a:ext cx="1035874" cy="453571"/>
          </a:xfrm>
          <a:prstGeom prst="homePlate">
            <a:avLst/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五边形 9"/>
          <p:cNvSpPr/>
          <p:nvPr/>
        </p:nvSpPr>
        <p:spPr bwMode="auto">
          <a:xfrm>
            <a:off x="3739804" y="2899447"/>
            <a:ext cx="934680" cy="453572"/>
          </a:xfrm>
          <a:prstGeom prst="homePlate">
            <a:avLst/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五边形 10"/>
          <p:cNvSpPr/>
          <p:nvPr/>
        </p:nvSpPr>
        <p:spPr bwMode="auto">
          <a:xfrm>
            <a:off x="3716754" y="4221088"/>
            <a:ext cx="934680" cy="453572"/>
          </a:xfrm>
          <a:prstGeom prst="homePlate">
            <a:avLst/>
          </a:prstGeom>
          <a:gradFill flip="none" rotWithShape="1">
            <a:gsLst>
              <a:gs pos="0">
                <a:srgbClr val="FFCF01"/>
              </a:gs>
              <a:gs pos="90000">
                <a:srgbClr val="E22000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orthographicFront"/>
            <a:lightRig rig="flat" dir="t"/>
          </a:scene3d>
          <a:sp3d extrusionH="304800" contourW="19050">
            <a:bevelT w="101600" prst="convex"/>
            <a:bevelB w="0" h="63500"/>
            <a:contourClr>
              <a:srgbClr val="FFE593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buFont typeface="Wingdings" pitchFamily="2" charset="2"/>
              <a:buChar char="u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任意多边形 11"/>
          <p:cNvSpPr/>
          <p:nvPr/>
        </p:nvSpPr>
        <p:spPr>
          <a:xfrm>
            <a:off x="2250497" y="1502090"/>
            <a:ext cx="951889" cy="1340789"/>
          </a:xfrm>
          <a:custGeom>
            <a:avLst/>
            <a:gdLst>
              <a:gd name="connsiteX0" fmla="*/ 0 w 1092530"/>
              <a:gd name="connsiteY0" fmla="*/ 1068780 h 1068780"/>
              <a:gd name="connsiteX1" fmla="*/ 1092530 w 1092530"/>
              <a:gd name="connsiteY1" fmla="*/ 0 h 1068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092530" h="1068780">
                <a:moveTo>
                  <a:pt x="0" y="1068780"/>
                </a:moveTo>
                <a:lnTo>
                  <a:pt x="1092530" y="0"/>
                </a:lnTo>
              </a:path>
            </a:pathLst>
          </a:custGeom>
          <a:noFill/>
          <a:ln w="38100">
            <a:solidFill>
              <a:schemeClr val="tx1">
                <a:lumMod val="65000"/>
                <a:lumOff val="35000"/>
                <a:alpha val="50000"/>
              </a:schemeClr>
            </a:solidFill>
            <a:headEnd type="oval"/>
            <a:tailEnd type="oval"/>
          </a:ln>
          <a:effectLst>
            <a:outerShdw blurRad="50800" dist="25400" dir="2700000" algn="tl" rotWithShape="0">
              <a:prstClr val="black">
                <a:alpha val="50000"/>
              </a:prstClr>
            </a:outerShdw>
          </a:effectLst>
          <a:scene3d>
            <a:camera prst="orthographicFront"/>
            <a:lightRig rig="flat" dir="t"/>
          </a:scene3d>
          <a:sp3d contourW="12700"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任意多边形 12"/>
          <p:cNvSpPr/>
          <p:nvPr/>
        </p:nvSpPr>
        <p:spPr>
          <a:xfrm rot="268730">
            <a:off x="3111888" y="3092962"/>
            <a:ext cx="746429" cy="168368"/>
          </a:xfrm>
          <a:custGeom>
            <a:avLst/>
            <a:gdLst>
              <a:gd name="connsiteX0" fmla="*/ 0 w 1092530"/>
              <a:gd name="connsiteY0" fmla="*/ 1068780 h 1068780"/>
              <a:gd name="connsiteX1" fmla="*/ 1092530 w 1092530"/>
              <a:gd name="connsiteY1" fmla="*/ 0 h 1068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092530" h="1068780">
                <a:moveTo>
                  <a:pt x="0" y="1068780"/>
                </a:moveTo>
                <a:lnTo>
                  <a:pt x="1092530" y="0"/>
                </a:lnTo>
              </a:path>
            </a:pathLst>
          </a:custGeom>
          <a:noFill/>
          <a:ln w="38100">
            <a:solidFill>
              <a:schemeClr val="tx1">
                <a:lumMod val="65000"/>
                <a:lumOff val="35000"/>
                <a:alpha val="50000"/>
              </a:schemeClr>
            </a:solidFill>
            <a:headEnd type="oval"/>
            <a:tailEnd type="oval"/>
          </a:ln>
          <a:effectLst>
            <a:outerShdw blurRad="50800" dist="25400" dir="2700000" algn="tl" rotWithShape="0">
              <a:prstClr val="black">
                <a:alpha val="50000"/>
              </a:prstClr>
            </a:outerShdw>
          </a:effectLst>
          <a:scene3d>
            <a:camera prst="orthographicFront"/>
            <a:lightRig rig="flat" dir="t"/>
          </a:scene3d>
          <a:sp3d contourW="12700"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任意多边形 13"/>
          <p:cNvSpPr/>
          <p:nvPr/>
        </p:nvSpPr>
        <p:spPr>
          <a:xfrm flipV="1">
            <a:off x="2972421" y="3832039"/>
            <a:ext cx="858130" cy="673025"/>
          </a:xfrm>
          <a:custGeom>
            <a:avLst/>
            <a:gdLst>
              <a:gd name="connsiteX0" fmla="*/ 0 w 1092530"/>
              <a:gd name="connsiteY0" fmla="*/ 1068780 h 1068780"/>
              <a:gd name="connsiteX1" fmla="*/ 1092530 w 1092530"/>
              <a:gd name="connsiteY1" fmla="*/ 0 h 1068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092530" h="1068780">
                <a:moveTo>
                  <a:pt x="0" y="1068780"/>
                </a:moveTo>
                <a:lnTo>
                  <a:pt x="1092530" y="0"/>
                </a:lnTo>
              </a:path>
            </a:pathLst>
          </a:custGeom>
          <a:noFill/>
          <a:ln w="38100">
            <a:solidFill>
              <a:schemeClr val="tx1">
                <a:lumMod val="65000"/>
                <a:lumOff val="35000"/>
                <a:alpha val="50000"/>
              </a:schemeClr>
            </a:solidFill>
            <a:headEnd type="oval"/>
            <a:tailEnd type="oval"/>
          </a:ln>
          <a:effectLst>
            <a:outerShdw blurRad="50800" dist="25400" dir="2700000" algn="tl" rotWithShape="0">
              <a:prstClr val="black">
                <a:alpha val="50000"/>
              </a:prstClr>
            </a:outerShdw>
          </a:effectLst>
          <a:scene3d>
            <a:camera prst="orthographicFront"/>
            <a:lightRig rig="flat" dir="t"/>
          </a:scene3d>
          <a:sp3d contourW="12700">
            <a:contourClr>
              <a:schemeClr val="bg1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Oval 93"/>
          <p:cNvSpPr>
            <a:spLocks noChangeAspect="1" noChangeArrowheads="1"/>
          </p:cNvSpPr>
          <p:nvPr/>
        </p:nvSpPr>
        <p:spPr bwMode="auto">
          <a:xfrm>
            <a:off x="1199455" y="2308290"/>
            <a:ext cx="1936185" cy="1935179"/>
          </a:xfrm>
          <a:prstGeom prst="ellipse">
            <a:avLst/>
          </a:prstGeom>
          <a:gradFill flip="none" rotWithShape="1">
            <a:gsLst>
              <a:gs pos="0">
                <a:srgbClr val="00DFF6"/>
              </a:gs>
              <a:gs pos="90000">
                <a:srgbClr val="002774"/>
              </a:gs>
            </a:gsLst>
            <a:lin ang="2700000" scaled="1"/>
            <a:tileRect/>
          </a:gradFill>
          <a:ln w="25400">
            <a:noFill/>
          </a:ln>
          <a:effectLst>
            <a:outerShdw blurRad="225425" dist="38100" dir="5220000" algn="ctr">
              <a:srgbClr val="000000">
                <a:alpha val="33000"/>
              </a:srgbClr>
            </a:outerShdw>
          </a:effectLst>
          <a:scene3d>
            <a:camera prst="isometricOffAxis1Top">
              <a:rot lat="17699988" lon="0" rev="0"/>
            </a:camera>
            <a:lightRig rig="flat" dir="t"/>
          </a:scene3d>
          <a:sp3d extrusionH="177800" contourW="19050">
            <a:bevelT w="101600" prst="convex"/>
            <a:bevelB w="0" h="25400"/>
            <a:contourClr>
              <a:srgbClr val="AFEAFF"/>
            </a:contourClr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>
            <a:sp3d/>
          </a:bodyPr>
          <a:lstStyle/>
          <a:p>
            <a:pPr algn="ctr" eaLnBrk="0" fontAlgn="ctr" hangingPunct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endParaRPr lang="zh-CN" altLang="en-US" sz="16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26"/>
          <p:cNvSpPr txBox="1"/>
          <p:nvPr/>
        </p:nvSpPr>
        <p:spPr bwMode="auto">
          <a:xfrm>
            <a:off x="1424342" y="3055303"/>
            <a:ext cx="1527057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dirty="0" smtClean="0"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rPr>
              <a:t>网络学习空间人人通</a:t>
            </a:r>
            <a:endParaRPr lang="zh-CN" altLang="en-US" sz="1600" b="1" dirty="0">
              <a:solidFill>
                <a:schemeClr val="bg1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680519" y="2762344"/>
            <a:ext cx="559194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学习空间是指经过专门设计的，利用现代信息技术和计算机网络构建的支持学习发生的虚拟空间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783008" y="3861048"/>
            <a:ext cx="534616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eaLnBrk="0" fontAlgn="ctr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tabLst>
                <a:tab pos="136525" algn="l"/>
              </a:tabLst>
              <a:defRPr/>
            </a:pP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从“人人通”的效果出发， 从“通”上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下功夫，实现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数据汇通、信息沟通、资源融通、服务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贯通，最终</a:t>
            </a:r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实现“达”，即学习者基于信息沟通、资源融通和服务贯通，发展各种关系网络、实现知识建构，达到个性发展和集体智慧发展 。</a:t>
            </a:r>
          </a:p>
        </p:txBody>
      </p:sp>
      <p:sp>
        <p:nvSpPr>
          <p:cNvPr id="19" name="矩形 18"/>
          <p:cNvSpPr/>
          <p:nvPr/>
        </p:nvSpPr>
        <p:spPr>
          <a:xfrm>
            <a:off x="2501012" y="5528589"/>
            <a:ext cx="723787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2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资源共享</a:t>
            </a:r>
            <a:r>
              <a:rPr lang="zh-CN" altLang="zh-CN" sz="22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技术</a:t>
            </a:r>
            <a:r>
              <a:rPr lang="zh-CN" altLang="zh-CN" sz="22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支持、互动交流、个性化</a:t>
            </a:r>
            <a:r>
              <a:rPr lang="zh-CN" altLang="zh-CN" sz="22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学习</a:t>
            </a:r>
            <a:r>
              <a:rPr lang="zh-CN" altLang="en-US" sz="22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体验良好</a:t>
            </a:r>
            <a:endParaRPr lang="zh-CN" altLang="en-US" sz="2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" name="组合 3"/>
          <p:cNvGrpSpPr>
            <a:grpSpLocks/>
          </p:cNvGrpSpPr>
          <p:nvPr/>
        </p:nvGrpSpPr>
        <p:grpSpPr bwMode="auto">
          <a:xfrm>
            <a:off x="11271251" y="4709160"/>
            <a:ext cx="1064683" cy="1592580"/>
            <a:chOff x="0" y="0"/>
            <a:chExt cx="2123898" cy="3523563"/>
          </a:xfrm>
        </p:grpSpPr>
        <p:sp>
          <p:nvSpPr>
            <p:cNvPr id="21" name="Freeform 19"/>
            <p:cNvSpPr>
              <a:spLocks noEditPoints="1" noChangeArrowheads="1"/>
            </p:cNvSpPr>
            <p:nvPr/>
          </p:nvSpPr>
          <p:spPr bwMode="auto">
            <a:xfrm>
              <a:off x="1054141" y="847216"/>
              <a:ext cx="181546" cy="140551"/>
            </a:xfrm>
            <a:custGeom>
              <a:avLst/>
              <a:gdLst>
                <a:gd name="T0" fmla="*/ 28 w 73"/>
                <a:gd name="T1" fmla="*/ 8 h 56"/>
                <a:gd name="T2" fmla="*/ 26 w 73"/>
                <a:gd name="T3" fmla="*/ 8 h 56"/>
                <a:gd name="T4" fmla="*/ 13 w 73"/>
                <a:gd name="T5" fmla="*/ 13 h 56"/>
                <a:gd name="T6" fmla="*/ 11 w 73"/>
                <a:gd name="T7" fmla="*/ 24 h 56"/>
                <a:gd name="T8" fmla="*/ 12 w 73"/>
                <a:gd name="T9" fmla="*/ 24 h 56"/>
                <a:gd name="T10" fmla="*/ 28 w 73"/>
                <a:gd name="T11" fmla="*/ 8 h 56"/>
                <a:gd name="T12" fmla="*/ 26 w 73"/>
                <a:gd name="T13" fmla="*/ 27 h 56"/>
                <a:gd name="T14" fmla="*/ 24 w 73"/>
                <a:gd name="T15" fmla="*/ 26 h 56"/>
                <a:gd name="T16" fmla="*/ 27 w 73"/>
                <a:gd name="T17" fmla="*/ 27 h 56"/>
                <a:gd name="T18" fmla="*/ 26 w 73"/>
                <a:gd name="T19" fmla="*/ 27 h 56"/>
                <a:gd name="T20" fmla="*/ 33 w 73"/>
                <a:gd name="T21" fmla="*/ 24 h 56"/>
                <a:gd name="T22" fmla="*/ 21 w 73"/>
                <a:gd name="T23" fmla="*/ 18 h 56"/>
                <a:gd name="T24" fmla="*/ 38 w 73"/>
                <a:gd name="T25" fmla="*/ 19 h 56"/>
                <a:gd name="T26" fmla="*/ 33 w 73"/>
                <a:gd name="T27" fmla="*/ 24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3"/>
                <a:gd name="T43" fmla="*/ 0 h 56"/>
                <a:gd name="T44" fmla="*/ 73 w 73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2" name="Freeform 20"/>
            <p:cNvSpPr>
              <a:spLocks noEditPoints="1" noChangeArrowheads="1"/>
            </p:cNvSpPr>
            <p:nvPr/>
          </p:nvSpPr>
          <p:spPr bwMode="auto">
            <a:xfrm>
              <a:off x="843312" y="175690"/>
              <a:ext cx="370901" cy="579776"/>
            </a:xfrm>
            <a:custGeom>
              <a:avLst/>
              <a:gdLst>
                <a:gd name="T0" fmla="*/ 76 w 148"/>
                <a:gd name="T1" fmla="*/ 1 h 232"/>
                <a:gd name="T2" fmla="*/ 31 w 148"/>
                <a:gd name="T3" fmla="*/ 121 h 232"/>
                <a:gd name="T4" fmla="*/ 6 w 148"/>
                <a:gd name="T5" fmla="*/ 190 h 232"/>
                <a:gd name="T6" fmla="*/ 8 w 148"/>
                <a:gd name="T7" fmla="*/ 215 h 232"/>
                <a:gd name="T8" fmla="*/ 27 w 148"/>
                <a:gd name="T9" fmla="*/ 200 h 232"/>
                <a:gd name="T10" fmla="*/ 142 w 148"/>
                <a:gd name="T11" fmla="*/ 232 h 232"/>
                <a:gd name="T12" fmla="*/ 143 w 148"/>
                <a:gd name="T13" fmla="*/ 224 h 232"/>
                <a:gd name="T14" fmla="*/ 110 w 148"/>
                <a:gd name="T15" fmla="*/ 217 h 232"/>
                <a:gd name="T16" fmla="*/ 42 w 148"/>
                <a:gd name="T17" fmla="*/ 199 h 232"/>
                <a:gd name="T18" fmla="*/ 38 w 148"/>
                <a:gd name="T19" fmla="*/ 195 h 232"/>
                <a:gd name="T20" fmla="*/ 31 w 148"/>
                <a:gd name="T21" fmla="*/ 195 h 232"/>
                <a:gd name="T22" fmla="*/ 57 w 148"/>
                <a:gd name="T23" fmla="*/ 151 h 232"/>
                <a:gd name="T24" fmla="*/ 60 w 148"/>
                <a:gd name="T25" fmla="*/ 181 h 232"/>
                <a:gd name="T26" fmla="*/ 73 w 148"/>
                <a:gd name="T27" fmla="*/ 117 h 232"/>
                <a:gd name="T28" fmla="*/ 97 w 148"/>
                <a:gd name="T29" fmla="*/ 47 h 232"/>
                <a:gd name="T30" fmla="*/ 66 w 148"/>
                <a:gd name="T31" fmla="*/ 114 h 232"/>
                <a:gd name="T32" fmla="*/ 29 w 148"/>
                <a:gd name="T33" fmla="*/ 182 h 232"/>
                <a:gd name="T34" fmla="*/ 76 w 148"/>
                <a:gd name="T35" fmla="*/ 1 h 232"/>
                <a:gd name="T36" fmla="*/ 26 w 148"/>
                <a:gd name="T37" fmla="*/ 156 h 232"/>
                <a:gd name="T38" fmla="*/ 25 w 148"/>
                <a:gd name="T39" fmla="*/ 159 h 232"/>
                <a:gd name="T40" fmla="*/ 26 w 148"/>
                <a:gd name="T41" fmla="*/ 156 h 232"/>
                <a:gd name="T42" fmla="*/ 46 w 148"/>
                <a:gd name="T43" fmla="*/ 118 h 232"/>
                <a:gd name="T44" fmla="*/ 38 w 148"/>
                <a:gd name="T45" fmla="*/ 127 h 232"/>
                <a:gd name="T46" fmla="*/ 59 w 148"/>
                <a:gd name="T47" fmla="*/ 75 h 232"/>
                <a:gd name="T48" fmla="*/ 46 w 148"/>
                <a:gd name="T49" fmla="*/ 118 h 2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8"/>
                <a:gd name="T76" fmla="*/ 0 h 232"/>
                <a:gd name="T77" fmla="*/ 148 w 148"/>
                <a:gd name="T78" fmla="*/ 232 h 2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3" name="Freeform 21"/>
            <p:cNvSpPr>
              <a:spLocks noEditPoints="1" noChangeArrowheads="1"/>
            </p:cNvSpPr>
            <p:nvPr/>
          </p:nvSpPr>
          <p:spPr bwMode="auto">
            <a:xfrm>
              <a:off x="1444563" y="312338"/>
              <a:ext cx="374805" cy="542687"/>
            </a:xfrm>
            <a:custGeom>
              <a:avLst/>
              <a:gdLst>
                <a:gd name="T0" fmla="*/ 94 w 150"/>
                <a:gd name="T1" fmla="*/ 46 h 217"/>
                <a:gd name="T2" fmla="*/ 55 w 150"/>
                <a:gd name="T3" fmla="*/ 95 h 217"/>
                <a:gd name="T4" fmla="*/ 8 w 150"/>
                <a:gd name="T5" fmla="*/ 158 h 217"/>
                <a:gd name="T6" fmla="*/ 11 w 150"/>
                <a:gd name="T7" fmla="*/ 170 h 217"/>
                <a:gd name="T8" fmla="*/ 35 w 150"/>
                <a:gd name="T9" fmla="*/ 158 h 217"/>
                <a:gd name="T10" fmla="*/ 7 w 150"/>
                <a:gd name="T11" fmla="*/ 210 h 217"/>
                <a:gd name="T12" fmla="*/ 10 w 150"/>
                <a:gd name="T13" fmla="*/ 217 h 217"/>
                <a:gd name="T14" fmla="*/ 25 w 150"/>
                <a:gd name="T15" fmla="*/ 204 h 217"/>
                <a:gd name="T16" fmla="*/ 70 w 150"/>
                <a:gd name="T17" fmla="*/ 152 h 217"/>
                <a:gd name="T18" fmla="*/ 146 w 150"/>
                <a:gd name="T19" fmla="*/ 50 h 217"/>
                <a:gd name="T20" fmla="*/ 148 w 150"/>
                <a:gd name="T21" fmla="*/ 42 h 217"/>
                <a:gd name="T22" fmla="*/ 130 w 150"/>
                <a:gd name="T23" fmla="*/ 56 h 217"/>
                <a:gd name="T24" fmla="*/ 119 w 150"/>
                <a:gd name="T25" fmla="*/ 58 h 217"/>
                <a:gd name="T26" fmla="*/ 113 w 150"/>
                <a:gd name="T27" fmla="*/ 48 h 217"/>
                <a:gd name="T28" fmla="*/ 122 w 150"/>
                <a:gd name="T29" fmla="*/ 39 h 217"/>
                <a:gd name="T30" fmla="*/ 88 w 150"/>
                <a:gd name="T31" fmla="*/ 16 h 217"/>
                <a:gd name="T32" fmla="*/ 60 w 150"/>
                <a:gd name="T33" fmla="*/ 5 h 217"/>
                <a:gd name="T34" fmla="*/ 80 w 150"/>
                <a:gd name="T35" fmla="*/ 32 h 217"/>
                <a:gd name="T36" fmla="*/ 98 w 150"/>
                <a:gd name="T37" fmla="*/ 46 h 217"/>
                <a:gd name="T38" fmla="*/ 99 w 150"/>
                <a:gd name="T39" fmla="*/ 57 h 217"/>
                <a:gd name="T40" fmla="*/ 88 w 150"/>
                <a:gd name="T41" fmla="*/ 64 h 217"/>
                <a:gd name="T42" fmla="*/ 94 w 150"/>
                <a:gd name="T43" fmla="*/ 46 h 217"/>
                <a:gd name="T44" fmla="*/ 76 w 150"/>
                <a:gd name="T45" fmla="*/ 20 h 217"/>
                <a:gd name="T46" fmla="*/ 71 w 150"/>
                <a:gd name="T47" fmla="*/ 15 h 217"/>
                <a:gd name="T48" fmla="*/ 78 w 150"/>
                <a:gd name="T49" fmla="*/ 19 h 217"/>
                <a:gd name="T50" fmla="*/ 76 w 150"/>
                <a:gd name="T51" fmla="*/ 20 h 217"/>
                <a:gd name="T52" fmla="*/ 85 w 150"/>
                <a:gd name="T53" fmla="*/ 26 h 217"/>
                <a:gd name="T54" fmla="*/ 84 w 150"/>
                <a:gd name="T55" fmla="*/ 25 h 217"/>
                <a:gd name="T56" fmla="*/ 86 w 150"/>
                <a:gd name="T57" fmla="*/ 24 h 217"/>
                <a:gd name="T58" fmla="*/ 90 w 150"/>
                <a:gd name="T59" fmla="*/ 28 h 217"/>
                <a:gd name="T60" fmla="*/ 85 w 150"/>
                <a:gd name="T61" fmla="*/ 26 h 217"/>
                <a:gd name="T62" fmla="*/ 42 w 150"/>
                <a:gd name="T63" fmla="*/ 170 h 217"/>
                <a:gd name="T64" fmla="*/ 20 w 150"/>
                <a:gd name="T65" fmla="*/ 196 h 217"/>
                <a:gd name="T66" fmla="*/ 49 w 150"/>
                <a:gd name="T67" fmla="*/ 160 h 217"/>
                <a:gd name="T68" fmla="*/ 42 w 150"/>
                <a:gd name="T69" fmla="*/ 170 h 217"/>
                <a:gd name="T70" fmla="*/ 116 w 150"/>
                <a:gd name="T71" fmla="*/ 62 h 217"/>
                <a:gd name="T72" fmla="*/ 116 w 150"/>
                <a:gd name="T73" fmla="*/ 62 h 217"/>
                <a:gd name="T74" fmla="*/ 102 w 150"/>
                <a:gd name="T75" fmla="*/ 77 h 217"/>
                <a:gd name="T76" fmla="*/ 106 w 150"/>
                <a:gd name="T77" fmla="*/ 63 h 217"/>
                <a:gd name="T78" fmla="*/ 116 w 150"/>
                <a:gd name="T79" fmla="*/ 62 h 217"/>
                <a:gd name="T80" fmla="*/ 107 w 150"/>
                <a:gd name="T81" fmla="*/ 55 h 217"/>
                <a:gd name="T82" fmla="*/ 107 w 150"/>
                <a:gd name="T83" fmla="*/ 53 h 217"/>
                <a:gd name="T84" fmla="*/ 108 w 150"/>
                <a:gd name="T85" fmla="*/ 55 h 217"/>
                <a:gd name="T86" fmla="*/ 107 w 150"/>
                <a:gd name="T87" fmla="*/ 55 h 217"/>
                <a:gd name="T88" fmla="*/ 112 w 150"/>
                <a:gd name="T89" fmla="*/ 39 h 217"/>
                <a:gd name="T90" fmla="*/ 103 w 150"/>
                <a:gd name="T91" fmla="*/ 34 h 217"/>
                <a:gd name="T92" fmla="*/ 99 w 150"/>
                <a:gd name="T93" fmla="*/ 27 h 217"/>
                <a:gd name="T94" fmla="*/ 112 w 150"/>
                <a:gd name="T95" fmla="*/ 39 h 217"/>
                <a:gd name="T96" fmla="*/ 104 w 150"/>
                <a:gd name="T97" fmla="*/ 87 h 217"/>
                <a:gd name="T98" fmla="*/ 95 w 150"/>
                <a:gd name="T99" fmla="*/ 101 h 217"/>
                <a:gd name="T100" fmla="*/ 72 w 150"/>
                <a:gd name="T101" fmla="*/ 123 h 217"/>
                <a:gd name="T102" fmla="*/ 104 w 150"/>
                <a:gd name="T103" fmla="*/ 87 h 217"/>
                <a:gd name="T104" fmla="*/ 97 w 150"/>
                <a:gd name="T105" fmla="*/ 67 h 217"/>
                <a:gd name="T106" fmla="*/ 72 w 150"/>
                <a:gd name="T107" fmla="*/ 111 h 217"/>
                <a:gd name="T108" fmla="*/ 22 w 150"/>
                <a:gd name="T109" fmla="*/ 157 h 217"/>
                <a:gd name="T110" fmla="*/ 85 w 150"/>
                <a:gd name="T111" fmla="*/ 69 h 217"/>
                <a:gd name="T112" fmla="*/ 87 w 150"/>
                <a:gd name="T113" fmla="*/ 73 h 217"/>
                <a:gd name="T114" fmla="*/ 97 w 150"/>
                <a:gd name="T115" fmla="*/ 67 h 21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50"/>
                <a:gd name="T175" fmla="*/ 0 h 217"/>
                <a:gd name="T176" fmla="*/ 150 w 150"/>
                <a:gd name="T177" fmla="*/ 217 h 21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4" name="Freeform 22"/>
            <p:cNvSpPr>
              <a:spLocks noEditPoints="1" noChangeArrowheads="1"/>
            </p:cNvSpPr>
            <p:nvPr/>
          </p:nvSpPr>
          <p:spPr bwMode="auto">
            <a:xfrm>
              <a:off x="417752" y="1397712"/>
              <a:ext cx="443129" cy="694951"/>
            </a:xfrm>
            <a:custGeom>
              <a:avLst/>
              <a:gdLst>
                <a:gd name="T0" fmla="*/ 108 w 177"/>
                <a:gd name="T1" fmla="*/ 80 h 278"/>
                <a:gd name="T2" fmla="*/ 85 w 177"/>
                <a:gd name="T3" fmla="*/ 118 h 278"/>
                <a:gd name="T4" fmla="*/ 54 w 177"/>
                <a:gd name="T5" fmla="*/ 175 h 278"/>
                <a:gd name="T6" fmla="*/ 15 w 177"/>
                <a:gd name="T7" fmla="*/ 248 h 278"/>
                <a:gd name="T8" fmla="*/ 24 w 177"/>
                <a:gd name="T9" fmla="*/ 251 h 278"/>
                <a:gd name="T10" fmla="*/ 70 w 177"/>
                <a:gd name="T11" fmla="*/ 189 h 278"/>
                <a:gd name="T12" fmla="*/ 110 w 177"/>
                <a:gd name="T13" fmla="*/ 97 h 278"/>
                <a:gd name="T14" fmla="*/ 132 w 177"/>
                <a:gd name="T15" fmla="*/ 63 h 278"/>
                <a:gd name="T16" fmla="*/ 160 w 177"/>
                <a:gd name="T17" fmla="*/ 97 h 278"/>
                <a:gd name="T18" fmla="*/ 132 w 177"/>
                <a:gd name="T19" fmla="*/ 52 h 278"/>
                <a:gd name="T20" fmla="*/ 175 w 177"/>
                <a:gd name="T21" fmla="*/ 41 h 278"/>
                <a:gd name="T22" fmla="*/ 119 w 177"/>
                <a:gd name="T23" fmla="*/ 18 h 278"/>
                <a:gd name="T24" fmla="*/ 88 w 177"/>
                <a:gd name="T25" fmla="*/ 5 h 278"/>
                <a:gd name="T26" fmla="*/ 91 w 177"/>
                <a:gd name="T27" fmla="*/ 16 h 278"/>
                <a:gd name="T28" fmla="*/ 159 w 177"/>
                <a:gd name="T29" fmla="*/ 38 h 278"/>
                <a:gd name="T30" fmla="*/ 123 w 177"/>
                <a:gd name="T31" fmla="*/ 44 h 278"/>
                <a:gd name="T32" fmla="*/ 121 w 177"/>
                <a:gd name="T33" fmla="*/ 53 h 278"/>
                <a:gd name="T34" fmla="*/ 126 w 177"/>
                <a:gd name="T35" fmla="*/ 56 h 278"/>
                <a:gd name="T36" fmla="*/ 114 w 177"/>
                <a:gd name="T37" fmla="*/ 72 h 278"/>
                <a:gd name="T38" fmla="*/ 108 w 177"/>
                <a:gd name="T39" fmla="*/ 80 h 278"/>
                <a:gd name="T40" fmla="*/ 34 w 177"/>
                <a:gd name="T41" fmla="*/ 233 h 278"/>
                <a:gd name="T42" fmla="*/ 91 w 177"/>
                <a:gd name="T43" fmla="*/ 126 h 278"/>
                <a:gd name="T44" fmla="*/ 34 w 177"/>
                <a:gd name="T45" fmla="*/ 233 h 27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77"/>
                <a:gd name="T70" fmla="*/ 0 h 278"/>
                <a:gd name="T71" fmla="*/ 177 w 177"/>
                <a:gd name="T72" fmla="*/ 278 h 27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5" name="Freeform 23"/>
            <p:cNvSpPr>
              <a:spLocks noEditPoints="1" noChangeArrowheads="1"/>
            </p:cNvSpPr>
            <p:nvPr/>
          </p:nvSpPr>
          <p:spPr bwMode="auto">
            <a:xfrm>
              <a:off x="0" y="0"/>
              <a:ext cx="2123898" cy="3170227"/>
            </a:xfrm>
            <a:custGeom>
              <a:avLst/>
              <a:gdLst>
                <a:gd name="T0" fmla="*/ 467 w 849"/>
                <a:gd name="T1" fmla="*/ 52 h 1268"/>
                <a:gd name="T2" fmla="*/ 692 w 849"/>
                <a:gd name="T3" fmla="*/ 104 h 1268"/>
                <a:gd name="T4" fmla="*/ 777 w 849"/>
                <a:gd name="T5" fmla="*/ 241 h 1268"/>
                <a:gd name="T6" fmla="*/ 605 w 849"/>
                <a:gd name="T7" fmla="*/ 411 h 1268"/>
                <a:gd name="T8" fmla="*/ 269 w 849"/>
                <a:gd name="T9" fmla="*/ 446 h 1268"/>
                <a:gd name="T10" fmla="*/ 456 w 849"/>
                <a:gd name="T11" fmla="*/ 626 h 1268"/>
                <a:gd name="T12" fmla="*/ 427 w 849"/>
                <a:gd name="T13" fmla="*/ 694 h 1268"/>
                <a:gd name="T14" fmla="*/ 219 w 849"/>
                <a:gd name="T15" fmla="*/ 1035 h 1268"/>
                <a:gd name="T16" fmla="*/ 133 w 849"/>
                <a:gd name="T17" fmla="*/ 740 h 1268"/>
                <a:gd name="T18" fmla="*/ 30 w 849"/>
                <a:gd name="T19" fmla="*/ 996 h 1268"/>
                <a:gd name="T20" fmla="*/ 230 w 849"/>
                <a:gd name="T21" fmla="*/ 1073 h 1268"/>
                <a:gd name="T22" fmla="*/ 474 w 849"/>
                <a:gd name="T23" fmla="*/ 651 h 1268"/>
                <a:gd name="T24" fmla="*/ 812 w 849"/>
                <a:gd name="T25" fmla="*/ 175 h 1268"/>
                <a:gd name="T26" fmla="*/ 233 w 849"/>
                <a:gd name="T27" fmla="*/ 557 h 1268"/>
                <a:gd name="T28" fmla="*/ 84 w 849"/>
                <a:gd name="T29" fmla="*/ 960 h 1268"/>
                <a:gd name="T30" fmla="*/ 125 w 849"/>
                <a:gd name="T31" fmla="*/ 777 h 1268"/>
                <a:gd name="T32" fmla="*/ 80 w 849"/>
                <a:gd name="T33" fmla="*/ 960 h 1268"/>
                <a:gd name="T34" fmla="*/ 44 w 849"/>
                <a:gd name="T35" fmla="*/ 972 h 1268"/>
                <a:gd name="T36" fmla="*/ 25 w 849"/>
                <a:gd name="T37" fmla="*/ 1224 h 1268"/>
                <a:gd name="T38" fmla="*/ 43 w 849"/>
                <a:gd name="T39" fmla="*/ 1158 h 1268"/>
                <a:gd name="T40" fmla="*/ 41 w 849"/>
                <a:gd name="T41" fmla="*/ 1230 h 1268"/>
                <a:gd name="T42" fmla="*/ 56 w 849"/>
                <a:gd name="T43" fmla="*/ 1194 h 1268"/>
                <a:gd name="T44" fmla="*/ 70 w 849"/>
                <a:gd name="T45" fmla="*/ 1184 h 1268"/>
                <a:gd name="T46" fmla="*/ 26 w 849"/>
                <a:gd name="T47" fmla="*/ 1151 h 1268"/>
                <a:gd name="T48" fmla="*/ 130 w 849"/>
                <a:gd name="T49" fmla="*/ 993 h 1268"/>
                <a:gd name="T50" fmla="*/ 176 w 849"/>
                <a:gd name="T51" fmla="*/ 1009 h 1268"/>
                <a:gd name="T52" fmla="*/ 264 w 849"/>
                <a:gd name="T53" fmla="*/ 992 h 1268"/>
                <a:gd name="T54" fmla="*/ 604 w 849"/>
                <a:gd name="T55" fmla="*/ 448 h 1268"/>
                <a:gd name="T56" fmla="*/ 575 w 849"/>
                <a:gd name="T57" fmla="*/ 403 h 1268"/>
                <a:gd name="T58" fmla="*/ 534 w 849"/>
                <a:gd name="T59" fmla="*/ 355 h 1268"/>
                <a:gd name="T60" fmla="*/ 404 w 849"/>
                <a:gd name="T61" fmla="*/ 324 h 1268"/>
                <a:gd name="T62" fmla="*/ 316 w 849"/>
                <a:gd name="T63" fmla="*/ 367 h 1268"/>
                <a:gd name="T64" fmla="*/ 302 w 849"/>
                <a:gd name="T65" fmla="*/ 401 h 1268"/>
                <a:gd name="T66" fmla="*/ 289 w 849"/>
                <a:gd name="T67" fmla="*/ 429 h 1268"/>
                <a:gd name="T68" fmla="*/ 289 w 849"/>
                <a:gd name="T69" fmla="*/ 460 h 1268"/>
                <a:gd name="T70" fmla="*/ 294 w 849"/>
                <a:gd name="T71" fmla="*/ 525 h 1268"/>
                <a:gd name="T72" fmla="*/ 445 w 849"/>
                <a:gd name="T73" fmla="*/ 653 h 1268"/>
                <a:gd name="T74" fmla="*/ 462 w 849"/>
                <a:gd name="T75" fmla="*/ 648 h 1268"/>
                <a:gd name="T76" fmla="*/ 262 w 849"/>
                <a:gd name="T77" fmla="*/ 503 h 1268"/>
                <a:gd name="T78" fmla="*/ 310 w 849"/>
                <a:gd name="T79" fmla="*/ 457 h 1268"/>
                <a:gd name="T80" fmla="*/ 469 w 849"/>
                <a:gd name="T81" fmla="*/ 528 h 1268"/>
                <a:gd name="T82" fmla="*/ 450 w 849"/>
                <a:gd name="T83" fmla="*/ 448 h 1268"/>
                <a:gd name="T84" fmla="*/ 542 w 849"/>
                <a:gd name="T85" fmla="*/ 458 h 1268"/>
                <a:gd name="T86" fmla="*/ 380 w 849"/>
                <a:gd name="T87" fmla="*/ 320 h 1268"/>
                <a:gd name="T88" fmla="*/ 543 w 849"/>
                <a:gd name="T89" fmla="*/ 419 h 1268"/>
                <a:gd name="T90" fmla="*/ 524 w 849"/>
                <a:gd name="T91" fmla="*/ 546 h 1268"/>
                <a:gd name="T92" fmla="*/ 317 w 849"/>
                <a:gd name="T93" fmla="*/ 488 h 1268"/>
                <a:gd name="T94" fmla="*/ 468 w 849"/>
                <a:gd name="T95" fmla="*/ 539 h 1268"/>
                <a:gd name="T96" fmla="*/ 560 w 849"/>
                <a:gd name="T97" fmla="*/ 423 h 1268"/>
                <a:gd name="T98" fmla="*/ 524 w 849"/>
                <a:gd name="T99" fmla="*/ 572 h 1268"/>
                <a:gd name="T100" fmla="*/ 605 w 849"/>
                <a:gd name="T101" fmla="*/ 421 h 1268"/>
                <a:gd name="T102" fmla="*/ 751 w 849"/>
                <a:gd name="T103" fmla="*/ 313 h 1268"/>
                <a:gd name="T104" fmla="*/ 790 w 849"/>
                <a:gd name="T105" fmla="*/ 245 h 1268"/>
                <a:gd name="T106" fmla="*/ 789 w 849"/>
                <a:gd name="T107" fmla="*/ 218 h 1268"/>
                <a:gd name="T108" fmla="*/ 485 w 849"/>
                <a:gd name="T109" fmla="*/ 43 h 1268"/>
                <a:gd name="T110" fmla="*/ 540 w 849"/>
                <a:gd name="T111" fmla="*/ 52 h 1268"/>
                <a:gd name="T112" fmla="*/ 605 w 849"/>
                <a:gd name="T113" fmla="*/ 66 h 1268"/>
                <a:gd name="T114" fmla="*/ 781 w 849"/>
                <a:gd name="T115" fmla="*/ 218 h 1268"/>
                <a:gd name="T116" fmla="*/ 693 w 849"/>
                <a:gd name="T117" fmla="*/ 86 h 1268"/>
                <a:gd name="T118" fmla="*/ 578 w 849"/>
                <a:gd name="T119" fmla="*/ 26 h 126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9"/>
                <a:gd name="T181" fmla="*/ 0 h 1268"/>
                <a:gd name="T182" fmla="*/ 849 w 849"/>
                <a:gd name="T183" fmla="*/ 1268 h 126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6" name="Freeform 24"/>
            <p:cNvSpPr>
              <a:spLocks noChangeArrowheads="1"/>
            </p:cNvSpPr>
            <p:nvPr/>
          </p:nvSpPr>
          <p:spPr bwMode="auto">
            <a:xfrm>
              <a:off x="269391" y="2615827"/>
              <a:ext cx="216685" cy="195210"/>
            </a:xfrm>
            <a:custGeom>
              <a:avLst/>
              <a:gdLst>
                <a:gd name="T0" fmla="*/ 73 w 87"/>
                <a:gd name="T1" fmla="*/ 14 h 78"/>
                <a:gd name="T2" fmla="*/ 69 w 87"/>
                <a:gd name="T3" fmla="*/ 15 h 78"/>
                <a:gd name="T4" fmla="*/ 59 w 87"/>
                <a:gd name="T5" fmla="*/ 12 h 78"/>
                <a:gd name="T6" fmla="*/ 21 w 87"/>
                <a:gd name="T7" fmla="*/ 48 h 78"/>
                <a:gd name="T8" fmla="*/ 5 w 87"/>
                <a:gd name="T9" fmla="*/ 71 h 78"/>
                <a:gd name="T10" fmla="*/ 27 w 87"/>
                <a:gd name="T11" fmla="*/ 57 h 78"/>
                <a:gd name="T12" fmla="*/ 32 w 87"/>
                <a:gd name="T13" fmla="*/ 63 h 78"/>
                <a:gd name="T14" fmla="*/ 56 w 87"/>
                <a:gd name="T15" fmla="*/ 35 h 78"/>
                <a:gd name="T16" fmla="*/ 73 w 87"/>
                <a:gd name="T17" fmla="*/ 14 h 7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7"/>
                <a:gd name="T28" fmla="*/ 0 h 78"/>
                <a:gd name="T29" fmla="*/ 87 w 87"/>
                <a:gd name="T30" fmla="*/ 78 h 7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7" name="Freeform 25"/>
            <p:cNvSpPr>
              <a:spLocks noChangeArrowheads="1"/>
            </p:cNvSpPr>
            <p:nvPr/>
          </p:nvSpPr>
          <p:spPr bwMode="auto">
            <a:xfrm>
              <a:off x="33186" y="2961356"/>
              <a:ext cx="1417233" cy="562207"/>
            </a:xfrm>
            <a:custGeom>
              <a:avLst/>
              <a:gdLst>
                <a:gd name="T0" fmla="*/ 555 w 567"/>
                <a:gd name="T1" fmla="*/ 219 h 225"/>
                <a:gd name="T2" fmla="*/ 565 w 567"/>
                <a:gd name="T3" fmla="*/ 182 h 225"/>
                <a:gd name="T4" fmla="*/ 536 w 567"/>
                <a:gd name="T5" fmla="*/ 156 h 225"/>
                <a:gd name="T6" fmla="*/ 428 w 567"/>
                <a:gd name="T7" fmla="*/ 146 h 225"/>
                <a:gd name="T8" fmla="*/ 279 w 567"/>
                <a:gd name="T9" fmla="*/ 149 h 225"/>
                <a:gd name="T10" fmla="*/ 148 w 567"/>
                <a:gd name="T11" fmla="*/ 147 h 225"/>
                <a:gd name="T12" fmla="*/ 300 w 567"/>
                <a:gd name="T13" fmla="*/ 87 h 225"/>
                <a:gd name="T14" fmla="*/ 488 w 567"/>
                <a:gd name="T15" fmla="*/ 41 h 225"/>
                <a:gd name="T16" fmla="*/ 539 w 567"/>
                <a:gd name="T17" fmla="*/ 9 h 225"/>
                <a:gd name="T18" fmla="*/ 440 w 567"/>
                <a:gd name="T19" fmla="*/ 1 h 225"/>
                <a:gd name="T20" fmla="*/ 240 w 567"/>
                <a:gd name="T21" fmla="*/ 33 h 225"/>
                <a:gd name="T22" fmla="*/ 46 w 567"/>
                <a:gd name="T23" fmla="*/ 74 h 225"/>
                <a:gd name="T24" fmla="*/ 7 w 567"/>
                <a:gd name="T25" fmla="*/ 83 h 225"/>
                <a:gd name="T26" fmla="*/ 23 w 567"/>
                <a:gd name="T27" fmla="*/ 87 h 225"/>
                <a:gd name="T28" fmla="*/ 132 w 567"/>
                <a:gd name="T29" fmla="*/ 63 h 225"/>
                <a:gd name="T30" fmla="*/ 335 w 567"/>
                <a:gd name="T31" fmla="*/ 22 h 225"/>
                <a:gd name="T32" fmla="*/ 528 w 567"/>
                <a:gd name="T33" fmla="*/ 15 h 225"/>
                <a:gd name="T34" fmla="*/ 411 w 567"/>
                <a:gd name="T35" fmla="*/ 49 h 225"/>
                <a:gd name="T36" fmla="*/ 277 w 567"/>
                <a:gd name="T37" fmla="*/ 86 h 225"/>
                <a:gd name="T38" fmla="*/ 175 w 567"/>
                <a:gd name="T39" fmla="*/ 120 h 225"/>
                <a:gd name="T40" fmla="*/ 137 w 567"/>
                <a:gd name="T41" fmla="*/ 149 h 225"/>
                <a:gd name="T42" fmla="*/ 190 w 567"/>
                <a:gd name="T43" fmla="*/ 159 h 225"/>
                <a:gd name="T44" fmla="*/ 428 w 567"/>
                <a:gd name="T45" fmla="*/ 154 h 225"/>
                <a:gd name="T46" fmla="*/ 522 w 567"/>
                <a:gd name="T47" fmla="*/ 160 h 225"/>
                <a:gd name="T48" fmla="*/ 555 w 567"/>
                <a:gd name="T49" fmla="*/ 179 h 225"/>
                <a:gd name="T50" fmla="*/ 555 w 567"/>
                <a:gd name="T51" fmla="*/ 219 h 22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7"/>
                <a:gd name="T79" fmla="*/ 0 h 225"/>
                <a:gd name="T80" fmla="*/ 567 w 567"/>
                <a:gd name="T81" fmla="*/ 225 h 22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28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“人人通”特点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3443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cxnSp>
        <p:nvCxnSpPr>
          <p:cNvPr id="4" name="직선 연결선 11"/>
          <p:cNvCxnSpPr/>
          <p:nvPr/>
        </p:nvCxnSpPr>
        <p:spPr>
          <a:xfrm>
            <a:off x="1511238" y="6297445"/>
            <a:ext cx="8401186" cy="0"/>
          </a:xfrm>
          <a:prstGeom prst="line">
            <a:avLst/>
          </a:prstGeom>
          <a:ln>
            <a:solidFill>
              <a:srgbClr val="00AA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8"/>
          <p:cNvSpPr txBox="1"/>
          <p:nvPr/>
        </p:nvSpPr>
        <p:spPr>
          <a:xfrm>
            <a:off x="4926691" y="5474245"/>
            <a:ext cx="24482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人</a:t>
            </a:r>
            <a:r>
              <a:rPr lang="zh-CN" altLang="en-US" sz="20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空间模型</a:t>
            </a:r>
            <a:endParaRPr lang="ko-KR" altLang="en-US" sz="20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2060"/>
              </a:solidFill>
              <a:latin typeface="微软雅黑" panose="020B0503020204020204" pitchFamily="34" charset="-122"/>
              <a:ea typeface="-윤고딕330" pitchFamily="18" charset="-127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922551"/>
              </p:ext>
            </p:extLst>
          </p:nvPr>
        </p:nvGraphicFramePr>
        <p:xfrm>
          <a:off x="1911865" y="1207492"/>
          <a:ext cx="8080238" cy="411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3" imgW="6095928" imgH="3108888" progId="Visio.Drawing.15">
                  <p:embed/>
                </p:oleObj>
              </mc:Choice>
              <mc:Fallback>
                <p:oleObj name="Visio" r:id="rId3" imgW="6095928" imgH="310888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865" y="1207492"/>
                        <a:ext cx="8080238" cy="4119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学习元学习空间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497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직사각형 10"/>
          <p:cNvSpPr/>
          <p:nvPr/>
        </p:nvSpPr>
        <p:spPr>
          <a:xfrm>
            <a:off x="6096000" y="3802431"/>
            <a:ext cx="457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5375920" y="1748308"/>
            <a:ext cx="145264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6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70C0"/>
                </a:solidFill>
                <a:latin typeface="-윤고딕330" pitchFamily="18" charset="-127"/>
                <a:ea typeface="-윤고딕330" pitchFamily="18" charset="-127"/>
              </a:rPr>
              <a:t>3</a:t>
            </a:r>
            <a:endParaRPr lang="ko-KR" altLang="en-US" sz="166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70C0"/>
              </a:solidFill>
              <a:latin typeface="-윤고딕330" pitchFamily="18" charset="-127"/>
              <a:ea typeface="-윤고딕330" pitchFamily="18" charset="-127"/>
            </a:endParaRPr>
          </a:p>
        </p:txBody>
      </p:sp>
      <p:pic>
        <p:nvPicPr>
          <p:cNvPr id="8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0"/>
          <a:stretch/>
        </p:blipFill>
        <p:spPr>
          <a:xfrm>
            <a:off x="81457" y="3375223"/>
            <a:ext cx="3809592" cy="3081553"/>
          </a:xfrm>
          <a:prstGeom prst="rect">
            <a:avLst/>
          </a:prstGeom>
        </p:spPr>
      </p:pic>
      <p:sp>
        <p:nvSpPr>
          <p:cNvPr id="6" name="TextBox 13"/>
          <p:cNvSpPr txBox="1"/>
          <p:nvPr/>
        </p:nvSpPr>
        <p:spPr>
          <a:xfrm>
            <a:off x="6744072" y="2958043"/>
            <a:ext cx="38779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教学平台</a:t>
            </a:r>
            <a:endParaRPr lang="ko-KR" altLang="en-US" sz="48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89CF"/>
              </a:solidFill>
              <a:latin typeface="微软雅黑" panose="020B0503020204020204" pitchFamily="34" charset="-122"/>
              <a:ea typeface="-윤고딕330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2833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内容占位符 3"/>
          <p:cNvSpPr txBox="1">
            <a:spLocks/>
          </p:cNvSpPr>
          <p:nvPr/>
        </p:nvSpPr>
        <p:spPr>
          <a:xfrm>
            <a:off x="2175140" y="1628800"/>
            <a:ext cx="3857652" cy="4389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t" anchorCtr="0">
            <a:normAutofit fontScale="700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pitchFamily="34" charset="0"/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展历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通的学习资源库（</a:t>
            </a: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MS</a:t>
            </a: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="1" dirty="0" smtClean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管理系统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LMS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内容管理系统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LCMS)</a:t>
            </a: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用网络教学平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Web- based Instruction Platforms)</a:t>
            </a:r>
          </a:p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5" name="圆角矩形标注 4"/>
          <p:cNvSpPr/>
          <p:nvPr/>
        </p:nvSpPr>
        <p:spPr>
          <a:xfrm>
            <a:off x="6629696" y="1632738"/>
            <a:ext cx="3714776" cy="3571900"/>
          </a:xfrm>
          <a:prstGeom prst="wedgeRoundRectCallout">
            <a:avLst>
              <a:gd name="adj1" fmla="val -83739"/>
              <a:gd name="adj2" fmla="val -26033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网络技术发展的初期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些大学、公司和培训机构开始有意识地开发专门的网络资源库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来存储和管理教学资源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而减少开支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学习者可以自主地学习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也丰富了知识的传播途径。但其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仅限于资源管理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格式与管理技术不统一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以广泛共享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发展历程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6802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发展历程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2175140" y="1621860"/>
            <a:ext cx="3857652" cy="4389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t" anchorCtr="0">
            <a:normAutofit fontScale="700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pitchFamily="34" charset="0"/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展历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普通的学习资源库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M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管理系统</a:t>
            </a: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MS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内容管理系统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LCMS)</a:t>
            </a: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用网络教学平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Web- based Instruction Platforms)</a:t>
            </a:r>
          </a:p>
          <a:p>
            <a:pPr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629696" y="1921705"/>
            <a:ext cx="3714776" cy="2736304"/>
          </a:xfrm>
          <a:prstGeom prst="wedgeRoundRectCallout">
            <a:avLst>
              <a:gd name="adj1" fmla="val -83104"/>
              <a:gd name="adj2" fmla="val 4433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MS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源于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培训自动化系统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具有用户注册管理、课件目录管理、学习者的信息数据记录等功能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但一般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具备教学内容制作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2243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发展历程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2175140" y="1628230"/>
            <a:ext cx="3857652" cy="4389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t" anchorCtr="0">
            <a:normAutofit fontScale="700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pitchFamily="34" charset="0"/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展历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普通的学习资源库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M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管理系统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LMS)</a:t>
            </a: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内容管理系统</a:t>
            </a: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CMS)</a:t>
            </a: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用网络教学平台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Web- based Instruction Platforms)</a:t>
            </a:r>
          </a:p>
          <a:p>
            <a:pPr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629696" y="1556792"/>
            <a:ext cx="3714776" cy="3571900"/>
          </a:xfrm>
          <a:prstGeom prst="wedgeRoundRectCallout">
            <a:avLst>
              <a:gd name="adj1" fmla="val -83397"/>
              <a:gd name="adj2" fmla="val 19478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CMS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最初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高等教育开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传统课件管理系统的发展版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旨在帮助没有技术经验的教师或资源专家设计、创建、发布和管理网络课件。同时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LCMS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够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用户进行管理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跟踪学生的学习进度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并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时调整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适合学习者的学习需要。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CMS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内容的共享和教学系统的交互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成为可能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0595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发展历程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2207568" y="1628230"/>
            <a:ext cx="3857652" cy="43891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t" anchorCtr="0">
            <a:normAutofit fontScale="700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pitchFamily="34" charset="0"/>
              <a:buNone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展历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普通的学习资源库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M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管理系统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LMS)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内容管理系统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LCMS)</a:t>
            </a:r>
          </a:p>
          <a:p>
            <a:r>
              <a:rPr lang="zh-CN" altLang="en-US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网络教学平台</a:t>
            </a:r>
            <a:r>
              <a:rPr lang="en-US" altLang="zh-CN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Web- based Instruction Platforms)</a:t>
            </a:r>
          </a:p>
          <a:p>
            <a:pPr algn="ctr"/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816080" y="2204864"/>
            <a:ext cx="3714776" cy="3571900"/>
          </a:xfrm>
          <a:prstGeom prst="wedgeRoundRectCallout">
            <a:avLst>
              <a:gd name="adj1" fmla="val -75065"/>
              <a:gd name="adj2" fmla="val 26436"/>
              <a:gd name="adj3" fmla="val 16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用网络教学平台在既有教学系统的基础上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对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学过程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课件的制作与发布、教学组织、教学交互、学习支持和教学评价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面支持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学的管理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与课程的管理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 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再到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网络教学资源库及其管理系统的整合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成了网络教学需要的主要子系统</a:t>
            </a:r>
            <a:r>
              <a:rPr 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形成了一个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完整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网络教学支撑环境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3611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8088" y="144016"/>
            <a:ext cx="4898651" cy="6741368"/>
          </a:xfrm>
        </p:spPr>
      </p:pic>
      <p:sp>
        <p:nvSpPr>
          <p:cNvPr id="6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平台组成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graphicFrame>
        <p:nvGraphicFramePr>
          <p:cNvPr id="7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0286761"/>
              </p:ext>
            </p:extLst>
          </p:nvPr>
        </p:nvGraphicFramePr>
        <p:xfrm>
          <a:off x="-379" y="1268760"/>
          <a:ext cx="8686800" cy="47085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89291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67958"/>
              </p:ext>
            </p:extLst>
          </p:nvPr>
        </p:nvGraphicFramePr>
        <p:xfrm>
          <a:off x="1631504" y="813839"/>
          <a:ext cx="8929718" cy="53514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网络教学子系统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444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0"/>
          <a:stretch/>
        </p:blipFill>
        <p:spPr>
          <a:xfrm>
            <a:off x="76443" y="3380810"/>
            <a:ext cx="3809592" cy="3081553"/>
          </a:xfrm>
          <a:prstGeom prst="rect">
            <a:avLst/>
          </a:prstGeom>
        </p:spPr>
      </p:pic>
      <p:grpSp>
        <p:nvGrpSpPr>
          <p:cNvPr id="15" name="그룹 14"/>
          <p:cNvGrpSpPr/>
          <p:nvPr/>
        </p:nvGrpSpPr>
        <p:grpSpPr>
          <a:xfrm>
            <a:off x="3350847" y="2148417"/>
            <a:ext cx="3744416" cy="534396"/>
            <a:chOff x="4427984" y="1268760"/>
            <a:chExt cx="3744416" cy="534396"/>
          </a:xfrm>
        </p:grpSpPr>
        <p:sp>
          <p:nvSpPr>
            <p:cNvPr id="5" name="모서리가 둥근 직사각형 4"/>
            <p:cNvSpPr/>
            <p:nvPr/>
          </p:nvSpPr>
          <p:spPr>
            <a:xfrm>
              <a:off x="4427984" y="1268760"/>
              <a:ext cx="3744416" cy="504056"/>
            </a:xfrm>
            <a:prstGeom prst="roundRect">
              <a:avLst/>
            </a:prstGeom>
            <a:solidFill>
              <a:srgbClr val="00AAEC"/>
            </a:solidFill>
            <a:ln>
              <a:solidFill>
                <a:srgbClr val="00AAE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타원 5"/>
            <p:cNvSpPr/>
            <p:nvPr/>
          </p:nvSpPr>
          <p:spPr>
            <a:xfrm>
              <a:off x="4709467" y="1316095"/>
              <a:ext cx="432048" cy="43204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 rot="20499013">
              <a:off x="4725102" y="1279936"/>
              <a:ext cx="39786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800" dirty="0">
                  <a:ln>
                    <a:solidFill>
                      <a:srgbClr val="00AAEC">
                        <a:alpha val="0"/>
                      </a:srgbClr>
                    </a:solidFill>
                  </a:ln>
                  <a:solidFill>
                    <a:srgbClr val="0089CF"/>
                  </a:solidFill>
                  <a:latin typeface="-윤고딕330" pitchFamily="18" charset="-127"/>
                  <a:ea typeface="-윤고딕330" pitchFamily="18" charset="-127"/>
                </a:rPr>
                <a:t>1</a:t>
              </a:r>
              <a:endParaRPr lang="ko-KR" altLang="en-US" sz="28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-윤고딕330" pitchFamily="18" charset="-127"/>
                <a:ea typeface="-윤고딕330" pitchFamily="18" charset="-127"/>
              </a:endParaRPr>
            </a:p>
          </p:txBody>
        </p:sp>
      </p:grpSp>
      <p:grpSp>
        <p:nvGrpSpPr>
          <p:cNvPr id="16" name="그룹 15"/>
          <p:cNvGrpSpPr/>
          <p:nvPr/>
        </p:nvGrpSpPr>
        <p:grpSpPr>
          <a:xfrm>
            <a:off x="4141479" y="2938748"/>
            <a:ext cx="3744416" cy="534396"/>
            <a:chOff x="4427984" y="1268760"/>
            <a:chExt cx="3744416" cy="534396"/>
          </a:xfrm>
        </p:grpSpPr>
        <p:sp>
          <p:nvSpPr>
            <p:cNvPr id="17" name="모서리가 둥근 직사각형 16"/>
            <p:cNvSpPr/>
            <p:nvPr/>
          </p:nvSpPr>
          <p:spPr>
            <a:xfrm>
              <a:off x="4427984" y="1268760"/>
              <a:ext cx="3744416" cy="504056"/>
            </a:xfrm>
            <a:prstGeom prst="roundRect">
              <a:avLst/>
            </a:prstGeom>
            <a:solidFill>
              <a:srgbClr val="00AAEC"/>
            </a:solidFill>
            <a:ln>
              <a:solidFill>
                <a:srgbClr val="00AAE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8" name="타원 17"/>
            <p:cNvSpPr/>
            <p:nvPr/>
          </p:nvSpPr>
          <p:spPr>
            <a:xfrm>
              <a:off x="4672623" y="1316095"/>
              <a:ext cx="432048" cy="43204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 rot="20499013">
              <a:off x="4688258" y="1279936"/>
              <a:ext cx="39786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800" dirty="0">
                  <a:ln>
                    <a:solidFill>
                      <a:srgbClr val="00AAEC">
                        <a:alpha val="0"/>
                      </a:srgbClr>
                    </a:solidFill>
                  </a:ln>
                  <a:solidFill>
                    <a:srgbClr val="0089CF"/>
                  </a:solidFill>
                  <a:latin typeface="-윤고딕330" pitchFamily="18" charset="-127"/>
                  <a:ea typeface="-윤고딕330" pitchFamily="18" charset="-127"/>
                </a:rPr>
                <a:t>2</a:t>
              </a:r>
              <a:endParaRPr lang="ko-KR" altLang="en-US" sz="28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-윤고딕330" pitchFamily="18" charset="-127"/>
                <a:ea typeface="-윤고딕330" pitchFamily="18" charset="-127"/>
              </a:endParaRPr>
            </a:p>
          </p:txBody>
        </p:sp>
      </p:grpSp>
      <p:grpSp>
        <p:nvGrpSpPr>
          <p:cNvPr id="20" name="그룹 19"/>
          <p:cNvGrpSpPr/>
          <p:nvPr/>
        </p:nvGrpSpPr>
        <p:grpSpPr>
          <a:xfrm>
            <a:off x="5005575" y="3716674"/>
            <a:ext cx="3744416" cy="534396"/>
            <a:chOff x="4427984" y="1268760"/>
            <a:chExt cx="3744416" cy="534396"/>
          </a:xfrm>
        </p:grpSpPr>
        <p:sp>
          <p:nvSpPr>
            <p:cNvPr id="21" name="모서리가 둥근 직사각형 20"/>
            <p:cNvSpPr/>
            <p:nvPr/>
          </p:nvSpPr>
          <p:spPr>
            <a:xfrm>
              <a:off x="4427984" y="1268760"/>
              <a:ext cx="3744416" cy="504056"/>
            </a:xfrm>
            <a:prstGeom prst="roundRect">
              <a:avLst/>
            </a:prstGeom>
            <a:solidFill>
              <a:srgbClr val="00AAEC"/>
            </a:solidFill>
            <a:ln>
              <a:solidFill>
                <a:srgbClr val="00AAE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2" name="타원 21"/>
            <p:cNvSpPr/>
            <p:nvPr/>
          </p:nvSpPr>
          <p:spPr>
            <a:xfrm>
              <a:off x="4672623" y="1316095"/>
              <a:ext cx="432048" cy="43204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 rot="20499013">
              <a:off x="4688258" y="1279936"/>
              <a:ext cx="39786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800" dirty="0">
                  <a:ln>
                    <a:solidFill>
                      <a:srgbClr val="00AAEC">
                        <a:alpha val="0"/>
                      </a:srgbClr>
                    </a:solidFill>
                  </a:ln>
                  <a:solidFill>
                    <a:srgbClr val="0089CF"/>
                  </a:solidFill>
                  <a:latin typeface="-윤고딕330" pitchFamily="18" charset="-127"/>
                  <a:ea typeface="-윤고딕330" pitchFamily="18" charset="-127"/>
                </a:rPr>
                <a:t>3</a:t>
              </a:r>
              <a:endParaRPr lang="ko-KR" altLang="en-US" sz="28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-윤고딕330" pitchFamily="18" charset="-127"/>
                <a:ea typeface="-윤고딕330" pitchFamily="18" charset="-127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5735960" y="4543017"/>
            <a:ext cx="3744416" cy="534396"/>
            <a:chOff x="4427984" y="1268760"/>
            <a:chExt cx="3744416" cy="534396"/>
          </a:xfrm>
        </p:grpSpPr>
        <p:sp>
          <p:nvSpPr>
            <p:cNvPr id="25" name="모서리가 둥근 직사각형 24"/>
            <p:cNvSpPr/>
            <p:nvPr/>
          </p:nvSpPr>
          <p:spPr>
            <a:xfrm>
              <a:off x="4427984" y="1268760"/>
              <a:ext cx="3744416" cy="504056"/>
            </a:xfrm>
            <a:prstGeom prst="roundRect">
              <a:avLst/>
            </a:prstGeom>
            <a:solidFill>
              <a:srgbClr val="00AAEC"/>
            </a:solidFill>
            <a:ln>
              <a:solidFill>
                <a:srgbClr val="00AAE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26" name="타원 25"/>
            <p:cNvSpPr/>
            <p:nvPr/>
          </p:nvSpPr>
          <p:spPr>
            <a:xfrm>
              <a:off x="4662318" y="1316095"/>
              <a:ext cx="432048" cy="43204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 rot="20499013">
              <a:off x="4677953" y="1279936"/>
              <a:ext cx="39786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800" dirty="0">
                  <a:ln>
                    <a:solidFill>
                      <a:srgbClr val="00AAEC">
                        <a:alpha val="0"/>
                      </a:srgbClr>
                    </a:solidFill>
                  </a:ln>
                  <a:solidFill>
                    <a:srgbClr val="0089CF"/>
                  </a:solidFill>
                  <a:latin typeface="-윤고딕330" pitchFamily="18" charset="-127"/>
                  <a:ea typeface="-윤고딕330" pitchFamily="18" charset="-127"/>
                </a:rPr>
                <a:t>4</a:t>
              </a:r>
              <a:endParaRPr lang="ko-KR" altLang="en-US" sz="28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-윤고딕330" pitchFamily="18" charset="-127"/>
                <a:ea typeface="-윤고딕330" pitchFamily="18" charset="-127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583832" y="2156926"/>
            <a:ext cx="19723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作业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005575" y="2949014"/>
            <a:ext cx="316229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人人通”学习空间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735960" y="3703813"/>
            <a:ext cx="301403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教学平台历程及组成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923863" y="4541303"/>
            <a:ext cx="19723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走进</a:t>
            </a:r>
            <a:r>
              <a:rPr lang="en-US" altLang="zh-CN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dle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7763806" y="5343599"/>
            <a:ext cx="19723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CN" altLang="en-US" sz="2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057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07"/>
    </mc:Choice>
    <mc:Fallback xmlns="">
      <p:transition spd="slow" advTm="10007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7565" y="476672"/>
            <a:ext cx="9010650" cy="4181475"/>
          </a:xfrm>
        </p:spPr>
      </p:pic>
      <p:sp>
        <p:nvSpPr>
          <p:cNvPr id="4" name="矩形 3"/>
          <p:cNvSpPr/>
          <p:nvPr/>
        </p:nvSpPr>
        <p:spPr>
          <a:xfrm>
            <a:off x="1775520" y="1978338"/>
            <a:ext cx="799288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BlackBoard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Moodle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hlinkClick r:id="rId5"/>
              </a:rPr>
              <a:t>Atutor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  <a:hlinkClick r:id="rId6"/>
              </a:rPr>
              <a:t>Claroline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  <a:hlinkClick r:id="rId7"/>
              </a:rPr>
              <a:t>Webcl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A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v6</a:t>
            </a: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元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 smtClean="0"/>
              <a:t>……</a:t>
            </a:r>
            <a:endParaRPr lang="en-US" altLang="zh-CN" sz="2000" dirty="0"/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常见教学平台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9925" y="1052736"/>
            <a:ext cx="8982075" cy="505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6684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发展趋势和热点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graphicFrame>
        <p:nvGraphicFramePr>
          <p:cNvPr id="5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5100002"/>
              </p:ext>
            </p:extLst>
          </p:nvPr>
        </p:nvGraphicFramePr>
        <p:xfrm>
          <a:off x="2063552" y="1124744"/>
          <a:ext cx="8401080" cy="45386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6608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发展趋势和热点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graphicFrame>
        <p:nvGraphicFramePr>
          <p:cNvPr id="5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3355889"/>
              </p:ext>
            </p:extLst>
          </p:nvPr>
        </p:nvGraphicFramePr>
        <p:xfrm>
          <a:off x="1271464" y="908720"/>
          <a:ext cx="9937104" cy="4821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26822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직사각형 10"/>
          <p:cNvSpPr/>
          <p:nvPr/>
        </p:nvSpPr>
        <p:spPr>
          <a:xfrm>
            <a:off x="6096000" y="3802431"/>
            <a:ext cx="457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5447928" y="1748308"/>
            <a:ext cx="145264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6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70C0"/>
                </a:solidFill>
                <a:latin typeface="-윤고딕330" pitchFamily="18" charset="-127"/>
                <a:ea typeface="-윤고딕330" pitchFamily="18" charset="-127"/>
              </a:rPr>
              <a:t>4</a:t>
            </a:r>
            <a:endParaRPr lang="ko-KR" altLang="en-US" sz="166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70C0"/>
              </a:solidFill>
              <a:latin typeface="-윤고딕330" pitchFamily="18" charset="-127"/>
              <a:ea typeface="-윤고딕330" pitchFamily="18" charset="-127"/>
            </a:endParaRPr>
          </a:p>
        </p:txBody>
      </p:sp>
      <p:pic>
        <p:nvPicPr>
          <p:cNvPr id="8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0"/>
          <a:stretch/>
        </p:blipFill>
        <p:spPr>
          <a:xfrm>
            <a:off x="81457" y="3375223"/>
            <a:ext cx="3809592" cy="3081553"/>
          </a:xfrm>
          <a:prstGeom prst="rect">
            <a:avLst/>
          </a:prstGeom>
        </p:spPr>
      </p:pic>
      <p:sp>
        <p:nvSpPr>
          <p:cNvPr id="6" name="TextBox 13"/>
          <p:cNvSpPr txBox="1"/>
          <p:nvPr/>
        </p:nvSpPr>
        <p:spPr>
          <a:xfrm>
            <a:off x="6598519" y="2958043"/>
            <a:ext cx="432201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-윤고딕330" pitchFamily="18" charset="-127"/>
              </a:rPr>
              <a:t>走进“</a:t>
            </a:r>
            <a:r>
              <a:rPr lang="en-US" altLang="zh-CN" sz="48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-윤고딕330" pitchFamily="18" charset="-127"/>
              </a:rPr>
              <a:t>Moodle</a:t>
            </a:r>
            <a:r>
              <a:rPr lang="zh-CN" altLang="en-US" sz="48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-윤고딕330" pitchFamily="18" charset="-127"/>
              </a:rPr>
              <a:t>”</a:t>
            </a:r>
            <a:endParaRPr lang="ko-KR" altLang="en-US" sz="48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89CF"/>
              </a:solidFill>
              <a:latin typeface="微软雅黑" panose="020B0503020204020204" pitchFamily="34" charset="-122"/>
              <a:ea typeface="-윤고딕330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39418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内容占位符 4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200" y="2020888"/>
            <a:ext cx="8483600" cy="4075112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 smtClean="0">
                <a:solidFill>
                  <a:schemeClr val="bg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Moodle</a:t>
            </a:r>
            <a:r>
              <a:rPr lang="zh-CN" altLang="en-US" sz="2800" dirty="0" smtClean="0">
                <a:solidFill>
                  <a:schemeClr val="bg1">
                    <a:lumMod val="75000"/>
                    <a:lumOff val="25000"/>
                  </a:schemeClr>
                </a:solidFill>
                <a:latin typeface="+mn-ea"/>
                <a:ea typeface="+mn-ea"/>
              </a:rPr>
              <a:t>实例</a:t>
            </a:r>
            <a:endParaRPr lang="zh-CN" altLang="en-US" sz="2800" dirty="0">
              <a:solidFill>
                <a:schemeClr val="bg1">
                  <a:lumMod val="75000"/>
                  <a:lumOff val="2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095CCC33-D615-4130-ADCF-7FEDF642761A}" type="slidenum">
              <a:rPr lang="en-US" altLang="zh-CN" smtClean="0"/>
              <a:pPr eaLnBrk="1" hangingPunct="1"/>
              <a:t>24</a:t>
            </a:fld>
            <a:endParaRPr lang="en-US" altLang="zh-CN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1175"/>
            <a:ext cx="12192000" cy="583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0066"/>
            <a:ext cx="12192000" cy="585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2766"/>
            <a:ext cx="12192000" cy="583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单圆角矩形 9"/>
          <p:cNvSpPr/>
          <p:nvPr/>
        </p:nvSpPr>
        <p:spPr>
          <a:xfrm>
            <a:off x="347136" y="1341441"/>
            <a:ext cx="11521017" cy="3240087"/>
          </a:xfrm>
          <a:prstGeom prst="round1Rect">
            <a:avLst/>
          </a:prstGeom>
          <a:solidFill>
            <a:srgbClr val="FFFF00">
              <a:alpha val="85000"/>
            </a:srgb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/>
              <a:t>2008</a:t>
            </a:r>
            <a:r>
              <a:rPr lang="zh-CN" altLang="en-US" dirty="0"/>
              <a:t>年以来，国内学习推广</a:t>
            </a:r>
            <a:r>
              <a:rPr lang="en-US" altLang="zh-CN" dirty="0"/>
              <a:t>Moodle</a:t>
            </a:r>
            <a:r>
              <a:rPr lang="zh-CN" altLang="en-US" dirty="0"/>
              <a:t>课程管理系统，应用到中小学课程改革和教学活动中的学校和地区越来越多，其中比较突出的地区有，广东中山市“中山中小学信息化课程平台”</a:t>
            </a:r>
            <a:r>
              <a:rPr lang="en-US" altLang="zh-CN" dirty="0"/>
              <a:t>http://www.zsmoodle.com:81/login/index.php</a:t>
            </a:r>
            <a:r>
              <a:rPr lang="zh-CN" altLang="en-US" dirty="0"/>
              <a:t>，上海市闵行区“魔灯闵行”</a:t>
            </a:r>
            <a:r>
              <a:rPr lang="en-US" altLang="zh-CN" dirty="0"/>
              <a:t>http://moodle.mhedu.sh.cn/mh/</a:t>
            </a:r>
            <a:r>
              <a:rPr lang="zh-CN" altLang="en-US" dirty="0"/>
              <a:t>，上海浦东“南魔灯”</a:t>
            </a:r>
            <a:r>
              <a:rPr lang="en-US" altLang="zh-CN" dirty="0"/>
              <a:t>http://moodle.hsshn.pudong-edu.sh.cn/</a:t>
            </a:r>
            <a:r>
              <a:rPr lang="zh-CN" altLang="en-US" dirty="0"/>
              <a:t>，广州天河区“天河部落”</a:t>
            </a:r>
            <a:r>
              <a:rPr lang="en-US" altLang="zh-CN" dirty="0"/>
              <a:t>http://121.8.98.85/moodle/</a:t>
            </a:r>
            <a:r>
              <a:rPr lang="zh-CN" altLang="en-US" dirty="0"/>
              <a:t>，辽宁鞍山一中</a:t>
            </a:r>
            <a:r>
              <a:rPr lang="en-US" altLang="zh-CN" dirty="0"/>
              <a:t>Moodle</a:t>
            </a:r>
            <a:r>
              <a:rPr lang="zh-CN" altLang="en-US" dirty="0"/>
              <a:t>信息化课程平台</a:t>
            </a:r>
            <a:r>
              <a:rPr lang="en-US" altLang="zh-CN" dirty="0"/>
              <a:t>http://221.203.55.42/moodle7/</a:t>
            </a:r>
            <a:r>
              <a:rPr lang="zh-CN" altLang="en-US" dirty="0"/>
              <a:t>等。</a:t>
            </a:r>
          </a:p>
        </p:txBody>
      </p:sp>
    </p:spTree>
    <p:extLst>
      <p:ext uri="{BB962C8B-B14F-4D97-AF65-F5344CB8AC3E}">
        <p14:creationId xmlns:p14="http://schemas.microsoft.com/office/powerpoint/2010/main" val="18979394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7" name="矩形 3"/>
          <p:cNvSpPr>
            <a:spLocks noGrp="1" noChangeArrowheads="1"/>
          </p:cNvSpPr>
          <p:nvPr>
            <p:ph sz="quarter" idx="4294967295"/>
          </p:nvPr>
        </p:nvSpPr>
        <p:spPr>
          <a:xfrm>
            <a:off x="1991544" y="1556792"/>
            <a:ext cx="10972800" cy="4075112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央广播电视大学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://202.152.190.221/course/view.php?id=2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魔灯中国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http://www.cmoodle.cn</a:t>
            </a: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/>
              </a:rPr>
              <a:t>/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海浦东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南魔灯”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http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hlinkClick r:id="rId4"/>
              </a:rPr>
              <a:t>://moodle.hsshn.pudong-edu.sh.cn/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7026" name="矩形 2"/>
          <p:cNvSpPr>
            <a:spLocks noGrp="1" noChangeArrowheads="1"/>
          </p:cNvSpPr>
          <p:nvPr>
            <p:ph type="title"/>
          </p:nvPr>
        </p:nvSpPr>
        <p:spPr>
          <a:xfrm>
            <a:off x="2927351" y="836614"/>
            <a:ext cx="6529916" cy="56832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>
                <a:solidFill>
                  <a:schemeClr val="bg1">
                    <a:lumMod val="75000"/>
                    <a:lumOff val="25000"/>
                  </a:schemeClr>
                </a:solidFill>
                <a:latin typeface="+mj-ea"/>
              </a:rPr>
              <a:t>Moodle </a:t>
            </a:r>
            <a:r>
              <a:rPr lang="zh-CN" altLang="en-US" sz="2400">
                <a:solidFill>
                  <a:schemeClr val="bg1">
                    <a:lumMod val="75000"/>
                    <a:lumOff val="25000"/>
                  </a:schemeClr>
                </a:solidFill>
                <a:latin typeface="+mj-ea"/>
              </a:rPr>
              <a:t>相关资源网站</a:t>
            </a:r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7093B5B-F148-458D-ADEC-92CCA14A1A0A}" type="slidenum">
              <a:rPr lang="en-US" altLang="zh-CN" smtClean="0"/>
              <a:pPr eaLnBrk="1" hangingPunct="1"/>
              <a:t>25</a:t>
            </a:fld>
            <a:endParaRPr lang="en-US" altLang="zh-CN" smtClean="0"/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相关网站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4434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sz="quarter" idx="4294967295"/>
          </p:nvPr>
        </p:nvSpPr>
        <p:spPr>
          <a:xfrm>
            <a:off x="983432" y="1556792"/>
            <a:ext cx="10972800" cy="4075112"/>
          </a:xfrm>
          <a:prstGeom prst="rect">
            <a:avLst/>
          </a:prstGeom>
        </p:spPr>
        <p:txBody>
          <a:bodyPr/>
          <a:lstStyle/>
          <a:p>
            <a:pPr marL="342900" indent="-34290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d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澳大利亚教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rtin </a:t>
            </a:r>
            <a:r>
              <a:rPr lang="en-US" altLang="zh-CN" sz="24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ugiamas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博士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持开发的课程管理系统（也可称为学习管理系统），是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dular Object-Oriented Dynamic Learning Environment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模块化面向对象的动态学习环境）的缩写，在开发时不仅具有先进的教育思想和设计理念，而且整个软件是代码公开、完全免费的，因此整个软件已经成为世界上最流行的开源网络教学平台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一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既适合于完全在线的课程，也可以作为传统课程的补充和辅助。</a:t>
            </a:r>
          </a:p>
          <a:p>
            <a:pPr marL="342900" indent="-34290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促进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d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我国教育领域中的使用更加本土化，上海师范大学的黎加厚教授等人在讨论和研究的基础上给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dl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赋予了一个中文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“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魔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，蕴含着“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师是课堂上的真正魔法师，而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odle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是他手中的那盏阿拉丁神灯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之意。</a:t>
            </a:r>
          </a:p>
          <a:p>
            <a:pPr marL="342900" indent="-34290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3779" name="矩形 3"/>
          <p:cNvSpPr>
            <a:spLocks noGrp="1" noChangeArrowheads="1"/>
          </p:cNvSpPr>
          <p:nvPr>
            <p:ph type="title"/>
          </p:nvPr>
        </p:nvSpPr>
        <p:spPr>
          <a:xfrm>
            <a:off x="2927351" y="974726"/>
            <a:ext cx="6337300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solidFill>
                  <a:schemeClr val="bg1">
                    <a:lumMod val="75000"/>
                    <a:lumOff val="25000"/>
                  </a:schemeClr>
                </a:solidFill>
                <a:latin typeface="+mn-lt"/>
                <a:ea typeface="宋体" pitchFamily="2" charset="-122"/>
              </a:rPr>
              <a:t>什么是</a:t>
            </a:r>
            <a:r>
              <a:rPr lang="en-US" altLang="zh-CN" sz="4000" dirty="0">
                <a:solidFill>
                  <a:schemeClr val="bg1">
                    <a:lumMod val="75000"/>
                    <a:lumOff val="25000"/>
                  </a:schemeClr>
                </a:solidFill>
                <a:latin typeface="+mn-lt"/>
                <a:ea typeface="宋体" pitchFamily="2" charset="-122"/>
              </a:rPr>
              <a:t>Moodle?</a:t>
            </a:r>
            <a:endParaRPr lang="zh-CN" altLang="en-US" sz="4000" dirty="0">
              <a:solidFill>
                <a:schemeClr val="bg1">
                  <a:lumMod val="75000"/>
                  <a:lumOff val="25000"/>
                </a:schemeClr>
              </a:solidFill>
              <a:latin typeface="+mn-lt"/>
              <a:ea typeface="宋体" pitchFamily="2" charset="-122"/>
            </a:endParaRPr>
          </a:p>
        </p:txBody>
      </p:sp>
      <p:sp>
        <p:nvSpPr>
          <p:cNvPr id="2048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6BE60500-DAD3-4BD4-9AB8-57B34361DD60}" type="slidenum">
              <a:rPr lang="en-US" altLang="zh-CN" smtClean="0"/>
              <a:pPr eaLnBrk="1" hangingPunct="1"/>
              <a:t>26</a:t>
            </a:fld>
            <a:endParaRPr lang="en-US" altLang="zh-CN" smtClean="0"/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源起</a:t>
            </a:r>
          </a:p>
        </p:txBody>
      </p:sp>
    </p:spTree>
    <p:extLst>
      <p:ext uri="{BB962C8B-B14F-4D97-AF65-F5344CB8AC3E}">
        <p14:creationId xmlns:p14="http://schemas.microsoft.com/office/powerpoint/2010/main" val="18070501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668AAD42-7B49-4E49-BF43-7DD378D968C9}" type="slidenum">
              <a:rPr lang="en-US" altLang="zh-CN" smtClean="0"/>
              <a:pPr eaLnBrk="1" hangingPunct="1"/>
              <a:t>27</a:t>
            </a:fld>
            <a:endParaRPr lang="en-US" altLang="zh-CN" smtClean="0"/>
          </a:p>
        </p:txBody>
      </p:sp>
      <p:pic>
        <p:nvPicPr>
          <p:cNvPr id="21507" name="图片 6" descr="600marty-with-mao"/>
          <p:cNvPicPr>
            <a:picLocks noChangeAspect="1" noChangeArrowheads="1"/>
          </p:cNvPicPr>
          <p:nvPr/>
        </p:nvPicPr>
        <p:blipFill>
          <a:blip r:embed="rId2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651" y="333376"/>
            <a:ext cx="4015316" cy="2257425"/>
          </a:xfrm>
          <a:prstGeom prst="rect">
            <a:avLst/>
          </a:prstGeom>
          <a:noFill/>
          <a:ln w="57150">
            <a:solidFill>
              <a:srgbClr val="FF99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08" name="文本框 8"/>
          <p:cNvSpPr txBox="1">
            <a:spLocks noChangeArrowheads="1"/>
          </p:cNvSpPr>
          <p:nvPr/>
        </p:nvSpPr>
        <p:spPr bwMode="auto">
          <a:xfrm>
            <a:off x="8449734" y="2840038"/>
            <a:ext cx="3071284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b="1"/>
              <a:t>Martin Dougiamas</a:t>
            </a:r>
          </a:p>
        </p:txBody>
      </p:sp>
      <p:sp>
        <p:nvSpPr>
          <p:cNvPr id="2" name="单圆角矩形 1"/>
          <p:cNvSpPr/>
          <p:nvPr/>
        </p:nvSpPr>
        <p:spPr>
          <a:xfrm>
            <a:off x="431801" y="4652963"/>
            <a:ext cx="11521017" cy="1439862"/>
          </a:xfrm>
          <a:prstGeom prst="round1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dl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软件平台，教师可以用它创建、发布和管理课程的网络内容。您可以为传统教学的课程增加在线内容，也可以开发基本或完全没有面授环节的网络课程。</a:t>
            </a:r>
          </a:p>
        </p:txBody>
      </p:sp>
      <p:pic>
        <p:nvPicPr>
          <p:cNvPr id="21510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67" y="211139"/>
            <a:ext cx="6893984" cy="376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3905251"/>
            <a:ext cx="11542184" cy="96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21452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E55979EC-3A16-4F34-9370-6096E23D257B}" type="slidenum">
              <a:rPr lang="en-US" altLang="zh-CN" smtClean="0"/>
              <a:pPr eaLnBrk="1" hangingPunct="1"/>
              <a:t>28</a:t>
            </a:fld>
            <a:endParaRPr lang="en-US" altLang="zh-CN" smtClean="0"/>
          </a:p>
        </p:txBody>
      </p:sp>
      <p:sp>
        <p:nvSpPr>
          <p:cNvPr id="2048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93634" y="887413"/>
            <a:ext cx="8098367" cy="1990725"/>
          </a:xfrm>
          <a:solidFill>
            <a:schemeClr val="bg1">
              <a:alpha val="67000"/>
            </a:schemeClr>
          </a:solidFill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6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全球教师学习</a:t>
            </a:r>
            <a:r>
              <a:rPr lang="en-US" altLang="zh-CN" sz="6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Moodle</a:t>
            </a:r>
            <a:r>
              <a:rPr lang="zh-CN" altLang="en-US" sz="60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热潮</a:t>
            </a:r>
          </a:p>
        </p:txBody>
      </p:sp>
      <p:pic>
        <p:nvPicPr>
          <p:cNvPr id="24580" name="Picture 36" descr="121921738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5168" y="1"/>
            <a:ext cx="4296833" cy="241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32" descr="train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101" y="0"/>
            <a:ext cx="3103033" cy="129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5" descr="点击查看套图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851" y="1492250"/>
            <a:ext cx="2527300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7" descr="93.10.07 电脑研习-Moodle资讯教学平台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2633" y="1541463"/>
            <a:ext cx="23368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4" name="Picture 11" descr="点击查看套图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8134" y="2824164"/>
            <a:ext cx="2758017" cy="155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5" name="Picture 17" descr="彰化县九十五年度自由软体Moodle数位学习平台计画研习活...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9067" y="2816226"/>
            <a:ext cx="2118784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6" name="Picture 19" descr="彰化县九十五年度自由软体Moodle数位学习平台计画研习活...">
            <a:hlinkClick r:id="rId11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22764"/>
            <a:ext cx="4506384" cy="253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7" name="Picture 21" descr="XT6038MOODLE 数位学习课程管理平台(附影音录影档)">
            <a:hlinkClick r:id="rId13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0784" y="1"/>
            <a:ext cx="1320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8" name="Picture 23" descr="moodle">
            <a:hlinkClick r:id="rId15"/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34584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9" name="Picture 29" descr="moodle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4051" y="1"/>
            <a:ext cx="227330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0" name="Picture 30" descr="noodles3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1834" y="2138364"/>
            <a:ext cx="4720167" cy="471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1" name="Picture 13" descr="Moodle moot 2006(二)">
            <a:hlinkClick r:id="rId19"/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01964"/>
            <a:ext cx="2575984" cy="145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2" name="Picture 34" descr="1219797724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1" y="4297364"/>
            <a:ext cx="3975100" cy="256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3" name="Picture 27" descr="Bake-Sale1">
            <a:hlinkClick r:id="rId22"/>
          </p:cNvPr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9700" y="3894138"/>
            <a:ext cx="16510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4" name="Picture 2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8914"/>
            <a:ext cx="1710267" cy="1646237"/>
          </a:xfrm>
          <a:prstGeom prst="rect">
            <a:avLst/>
          </a:prstGeom>
          <a:noFill/>
          <a:ln w="9525" algn="ctr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187271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4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24681F1F-950D-4413-BCE1-0CA8D854E05C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29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1269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94784" y="5589589"/>
            <a:ext cx="10972800" cy="896937"/>
          </a:xfrm>
        </p:spPr>
        <p:txBody>
          <a:bodyPr/>
          <a:lstStyle/>
          <a:p>
            <a:pPr eaLnBrk="1" fontAlgn="auto" hangingPunct="1">
              <a:lnSpc>
                <a:spcPct val="80000"/>
              </a:lnSpc>
              <a:spcAft>
                <a:spcPts val="0"/>
              </a:spcAft>
              <a:defRPr/>
            </a:pPr>
            <a:endParaRPr lang="zh-CN" altLang="en-US" sz="1800" b="1" dirty="0">
              <a:ea typeface="宋体" pitchFamily="2" charset="-122"/>
            </a:endParaRPr>
          </a:p>
        </p:txBody>
      </p:sp>
      <p:sp>
        <p:nvSpPr>
          <p:cNvPr id="23556" name="文本框 6"/>
          <p:cNvSpPr txBox="1">
            <a:spLocks noChangeArrowheads="1"/>
          </p:cNvSpPr>
          <p:nvPr/>
        </p:nvSpPr>
        <p:spPr bwMode="auto">
          <a:xfrm>
            <a:off x="336551" y="188913"/>
            <a:ext cx="12192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4400" b="1">
                <a:solidFill>
                  <a:srgbClr val="FFFFFF"/>
                </a:solidFill>
                <a:ea typeface="黑体" pitchFamily="2" charset="-122"/>
              </a:rPr>
              <a:t>迅速发展的</a:t>
            </a:r>
            <a:r>
              <a:rPr lang="en-US" altLang="zh-CN" sz="4400" b="1">
                <a:solidFill>
                  <a:srgbClr val="FFFFFF"/>
                </a:solidFill>
                <a:ea typeface="黑体" pitchFamily="2" charset="-122"/>
              </a:rPr>
              <a:t>Moodle</a:t>
            </a:r>
          </a:p>
        </p:txBody>
      </p:sp>
      <p:pic>
        <p:nvPicPr>
          <p:cNvPr id="2355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467" y="620688"/>
            <a:ext cx="11425767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传播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2635225"/>
            <a:ext cx="8401050" cy="370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050" y="2204864"/>
            <a:ext cx="4038600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1034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직사각형 10"/>
          <p:cNvSpPr/>
          <p:nvPr/>
        </p:nvSpPr>
        <p:spPr>
          <a:xfrm>
            <a:off x="6096000" y="3802431"/>
            <a:ext cx="457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7326714" y="2950817"/>
            <a:ext cx="244169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-윤고딕330" pitchFamily="18" charset="-127"/>
              </a:rPr>
              <a:t>作业说明</a:t>
            </a:r>
            <a:endParaRPr lang="ko-KR" altLang="en-US" sz="44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89CF"/>
              </a:solidFill>
              <a:latin typeface="微软雅黑" panose="020B0503020204020204" pitchFamily="34" charset="-122"/>
              <a:ea typeface="-윤고딕330" pitchFamily="18" charset="-127"/>
            </a:endParaRPr>
          </a:p>
        </p:txBody>
      </p:sp>
      <p:pic>
        <p:nvPicPr>
          <p:cNvPr id="13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0"/>
          <a:stretch/>
        </p:blipFill>
        <p:spPr>
          <a:xfrm>
            <a:off x="81457" y="3375223"/>
            <a:ext cx="3809592" cy="3081553"/>
          </a:xfrm>
          <a:prstGeom prst="rect">
            <a:avLst/>
          </a:prstGeom>
        </p:spPr>
      </p:pic>
      <p:sp>
        <p:nvSpPr>
          <p:cNvPr id="16" name="TextBox 14"/>
          <p:cNvSpPr txBox="1"/>
          <p:nvPr/>
        </p:nvSpPr>
        <p:spPr>
          <a:xfrm>
            <a:off x="5795486" y="1718226"/>
            <a:ext cx="145264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6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70C0"/>
                </a:solidFill>
                <a:latin typeface="-윤고딕330" pitchFamily="18" charset="-127"/>
                <a:ea typeface="-윤고딕330" pitchFamily="18" charset="-127"/>
              </a:rPr>
              <a:t>1</a:t>
            </a:r>
            <a:endParaRPr lang="ko-KR" altLang="en-US" sz="166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70C0"/>
              </a:solidFill>
              <a:latin typeface="-윤고딕330" pitchFamily="18" charset="-127"/>
              <a:ea typeface="-윤고딕330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54327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"/>
    </mc:Choice>
    <mc:Fallback xmlns="">
      <p:transition spd="slow" advTm="2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矩形 2"/>
          <p:cNvSpPr>
            <a:spLocks noGrp="1" noChangeArrowheads="1"/>
          </p:cNvSpPr>
          <p:nvPr>
            <p:ph type="title"/>
          </p:nvPr>
        </p:nvSpPr>
        <p:spPr>
          <a:xfrm>
            <a:off x="3407833" y="692150"/>
            <a:ext cx="5674784" cy="7127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>
                <a:solidFill>
                  <a:schemeClr val="bg1">
                    <a:lumMod val="75000"/>
                    <a:lumOff val="25000"/>
                  </a:schemeClr>
                </a:solidFill>
                <a:ea typeface="宋体" pitchFamily="2" charset="-122"/>
              </a:rPr>
              <a:t>Moodle</a:t>
            </a:r>
            <a:r>
              <a:rPr lang="zh-CN" altLang="en-US" sz="2800">
                <a:solidFill>
                  <a:schemeClr val="bg1">
                    <a:lumMod val="75000"/>
                    <a:lumOff val="25000"/>
                  </a:schemeClr>
                </a:solidFill>
                <a:ea typeface="宋体" pitchFamily="2" charset="-122"/>
              </a:rPr>
              <a:t>在中国</a:t>
            </a:r>
          </a:p>
        </p:txBody>
      </p:sp>
      <p:graphicFrame>
        <p:nvGraphicFramePr>
          <p:cNvPr id="2050" name="对象 4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793752" y="1968501"/>
          <a:ext cx="10788649" cy="402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图表" r:id="rId3" imgW="8183959" imgH="4069087" progId="MSGraph.Chart.8">
                  <p:embed followColorScheme="full"/>
                </p:oleObj>
              </mc:Choice>
              <mc:Fallback>
                <p:oleObj name="图表" r:id="rId3" imgW="8183959" imgH="4069087" progId="MSGraph.Chart.8">
                  <p:embed followColorScheme="full"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793752" y="1968501"/>
                        <a:ext cx="10788649" cy="402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灯片编号占位符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66ADE99-DE20-4460-8FFA-44156676DEF3}" type="slidenum">
              <a:rPr lang="en-US" altLang="zh-CN" smtClean="0">
                <a:solidFill>
                  <a:srgbClr val="FFFFFF"/>
                </a:solidFill>
              </a:rPr>
              <a:pPr eaLnBrk="1" hangingPunct="1"/>
              <a:t>30</a:t>
            </a:fld>
            <a:endParaRPr lang="en-US" altLang="zh-CN" smtClean="0">
              <a:solidFill>
                <a:srgbClr val="FFFFFF"/>
              </a:solidFill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在中国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8915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1390651" y="2020888"/>
            <a:ext cx="10191749" cy="4075112"/>
          </a:xfrm>
          <a:prstGeom prst="rect">
            <a:avLst/>
          </a:prstGeom>
        </p:spPr>
        <p:txBody>
          <a:bodyPr/>
          <a:lstStyle/>
          <a:p>
            <a:pPr marL="457200" indent="-457200" algn="l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免费</a:t>
            </a:r>
          </a:p>
          <a:p>
            <a:pPr marL="457200" indent="-457200" algn="l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源软件</a:t>
            </a:r>
          </a:p>
          <a:p>
            <a:pPr marL="457200" indent="-457200" algn="l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社会建构主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管理系统</a:t>
            </a:r>
          </a:p>
          <a:p>
            <a:pPr marL="457200" indent="-457200" algn="l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化学习环境</a:t>
            </a:r>
          </a:p>
          <a:p>
            <a:pPr marL="457200" indent="-457200" algn="l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学管理平台</a:t>
            </a:r>
          </a:p>
          <a:p>
            <a:pPr marL="457200" indent="-457200" algn="l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24718" y="974726"/>
            <a:ext cx="6432549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400" dirty="0">
                <a:solidFill>
                  <a:schemeClr val="bg1">
                    <a:lumMod val="75000"/>
                    <a:lumOff val="25000"/>
                  </a:schemeClr>
                </a:solidFill>
              </a:rPr>
              <a:t>Moodle</a:t>
            </a:r>
            <a:r>
              <a:rPr lang="zh-CN" altLang="en-US" sz="2400" dirty="0">
                <a:solidFill>
                  <a:schemeClr val="bg1">
                    <a:lumMod val="75000"/>
                    <a:lumOff val="25000"/>
                  </a:schemeClr>
                </a:solidFill>
              </a:rPr>
              <a:t>平台的主要特点</a:t>
            </a: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63A994F-A366-46C7-922C-EF1E01743820}" type="slidenum">
              <a:rPr lang="en-US" altLang="zh-CN" smtClean="0"/>
              <a:pPr eaLnBrk="1" hangingPunct="1"/>
              <a:t>31</a:t>
            </a:fld>
            <a:endParaRPr lang="en-US" altLang="zh-CN" smtClean="0"/>
          </a:p>
        </p:txBody>
      </p:sp>
      <p:sp>
        <p:nvSpPr>
          <p:cNvPr id="6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特点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1864" y="2060848"/>
            <a:ext cx="7175072" cy="2736304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88889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内容占位符 3"/>
          <p:cNvPicPr>
            <a:picLocks noGrp="1" noChangeArrowheads="1"/>
          </p:cNvPicPr>
          <p:nvPr>
            <p:ph sz="quarter" idx="4294967295"/>
          </p:nvPr>
        </p:nvPicPr>
        <p:blipFill>
          <a:blip r:embed="rId2">
            <a:lum bright="32000" contrast="-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1196752"/>
            <a:ext cx="9694333" cy="43243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3267" y="974726"/>
            <a:ext cx="9120717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+mj-ea"/>
              </a:rPr>
              <a:t>Moodle</a:t>
            </a: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+mj-ea"/>
              </a:rPr>
              <a:t>为创建学习型社会提供了开源软件平台</a:t>
            </a: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FB5FCC3B-6EDB-4DEF-8991-095C64C67FF6}" type="slidenum">
              <a:rPr lang="en-US" altLang="zh-CN" smtClean="0"/>
              <a:pPr eaLnBrk="1" hangingPunct="1"/>
              <a:t>32</a:t>
            </a:fld>
            <a:endParaRPr lang="en-US" altLang="zh-CN" smtClean="0"/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应用</a:t>
            </a:r>
          </a:p>
        </p:txBody>
      </p:sp>
    </p:spTree>
    <p:extLst>
      <p:ext uri="{BB962C8B-B14F-4D97-AF65-F5344CB8AC3E}">
        <p14:creationId xmlns:p14="http://schemas.microsoft.com/office/powerpoint/2010/main" val="17864007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614" name="矩形 38"/>
          <p:cNvSpPr>
            <a:spLocks noGrp="1" noChangeArrowheads="1"/>
          </p:cNvSpPr>
          <p:nvPr>
            <p:ph sz="quarter" idx="4294967295"/>
          </p:nvPr>
        </p:nvSpPr>
        <p:spPr>
          <a:xfrm>
            <a:off x="1751880" y="2133600"/>
            <a:ext cx="3365500" cy="3455988"/>
          </a:xfrm>
          <a:prstGeom prst="rect">
            <a:avLst/>
          </a:prstGeom>
          <a:extLst/>
        </p:spPr>
        <p:txBody>
          <a:bodyPr>
            <a:noAutofit/>
          </a:bodyPr>
          <a:lstStyle/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站管理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管理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程管理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资源模块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卷调查模块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投票模块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页设计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课件展示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案设计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学内容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资源链接</a:t>
            </a: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578" name="矩形 2"/>
          <p:cNvSpPr>
            <a:spLocks noGrp="1" noChangeArrowheads="1"/>
          </p:cNvSpPr>
          <p:nvPr>
            <p:ph type="title"/>
          </p:nvPr>
        </p:nvSpPr>
        <p:spPr>
          <a:xfrm>
            <a:off x="2063752" y="568326"/>
            <a:ext cx="7776633" cy="7731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>
                    <a:lumMod val="75000"/>
                    <a:lumOff val="25000"/>
                  </a:schemeClr>
                </a:solidFill>
                <a:ea typeface="黑体" pitchFamily="2" charset="-122"/>
              </a:rPr>
              <a:t>Moodle</a:t>
            </a: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  <a:ea typeface="黑体" pitchFamily="2" charset="-122"/>
              </a:rPr>
              <a:t>提供了丰富的教学元素</a:t>
            </a:r>
          </a:p>
        </p:txBody>
      </p:sp>
      <p:sp>
        <p:nvSpPr>
          <p:cNvPr id="28676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7C8DBB26-90C0-4FCB-A62F-67E344B95516}" type="slidenum">
              <a:rPr lang="en-US" altLang="zh-CN" smtClean="0"/>
              <a:pPr eaLnBrk="1" hangingPunct="1"/>
              <a:t>33</a:t>
            </a:fld>
            <a:endParaRPr lang="en-US" altLang="zh-CN" smtClean="0"/>
          </a:p>
        </p:txBody>
      </p:sp>
      <p:grpSp>
        <p:nvGrpSpPr>
          <p:cNvPr id="28677" name="组合 10"/>
          <p:cNvGrpSpPr>
            <a:grpSpLocks/>
          </p:cNvGrpSpPr>
          <p:nvPr/>
        </p:nvGrpSpPr>
        <p:grpSpPr bwMode="auto">
          <a:xfrm>
            <a:off x="2262718" y="1487538"/>
            <a:ext cx="857249" cy="622726"/>
            <a:chOff x="1289" y="587"/>
            <a:chExt cx="668" cy="647"/>
          </a:xfrm>
        </p:grpSpPr>
        <p:sp>
          <p:nvSpPr>
            <p:cNvPr id="28694" name="椭圆 11"/>
            <p:cNvSpPr>
              <a:spLocks noChangeArrowheads="1"/>
            </p:cNvSpPr>
            <p:nvPr/>
          </p:nvSpPr>
          <p:spPr bwMode="gray">
            <a:xfrm>
              <a:off x="1289" y="646"/>
              <a:ext cx="668" cy="540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5" name="椭圆 12"/>
            <p:cNvSpPr>
              <a:spLocks noChangeArrowheads="1"/>
            </p:cNvSpPr>
            <p:nvPr/>
          </p:nvSpPr>
          <p:spPr bwMode="gray">
            <a:xfrm>
              <a:off x="1296" y="587"/>
              <a:ext cx="646" cy="647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6" name="椭圆 13"/>
            <p:cNvSpPr>
              <a:spLocks noChangeArrowheads="1"/>
            </p:cNvSpPr>
            <p:nvPr/>
          </p:nvSpPr>
          <p:spPr bwMode="gray">
            <a:xfrm>
              <a:off x="1304" y="591"/>
              <a:ext cx="631" cy="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7" name="椭圆 14"/>
            <p:cNvSpPr>
              <a:spLocks noChangeArrowheads="1"/>
            </p:cNvSpPr>
            <p:nvPr/>
          </p:nvSpPr>
          <p:spPr bwMode="gray">
            <a:xfrm>
              <a:off x="1311" y="597"/>
              <a:ext cx="600" cy="589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8" name="椭圆 15"/>
            <p:cNvSpPr>
              <a:spLocks noChangeArrowheads="1"/>
            </p:cNvSpPr>
            <p:nvPr/>
          </p:nvSpPr>
          <p:spPr bwMode="gray">
            <a:xfrm>
              <a:off x="1346" y="613"/>
              <a:ext cx="533" cy="479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8678" name="文本框 16"/>
          <p:cNvSpPr txBox="1">
            <a:spLocks noChangeArrowheads="1"/>
          </p:cNvSpPr>
          <p:nvPr/>
        </p:nvSpPr>
        <p:spPr bwMode="gray">
          <a:xfrm>
            <a:off x="2504783" y="1574800"/>
            <a:ext cx="356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2400">
                <a:solidFill>
                  <a:srgbClr val="000000"/>
                </a:solidFill>
              </a:rPr>
              <a:t>1</a:t>
            </a:r>
            <a:endParaRPr lang="en-US" altLang="zh-CN"/>
          </a:p>
        </p:txBody>
      </p:sp>
      <p:sp>
        <p:nvSpPr>
          <p:cNvPr id="28679" name="椭圆 21"/>
          <p:cNvSpPr>
            <a:spLocks noChangeArrowheads="1"/>
          </p:cNvSpPr>
          <p:nvPr/>
        </p:nvSpPr>
        <p:spPr bwMode="gray">
          <a:xfrm>
            <a:off x="5742518" y="1544518"/>
            <a:ext cx="857249" cy="519351"/>
          </a:xfrm>
          <a:prstGeom prst="ellipse">
            <a:avLst/>
          </a:prstGeom>
          <a:solidFill>
            <a:srgbClr val="333333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0" name="椭圆 22"/>
          <p:cNvSpPr>
            <a:spLocks noChangeArrowheads="1"/>
          </p:cNvSpPr>
          <p:nvPr/>
        </p:nvSpPr>
        <p:spPr bwMode="gray">
          <a:xfrm>
            <a:off x="5750984" y="1487488"/>
            <a:ext cx="829733" cy="622300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1" name="椭圆 23"/>
          <p:cNvSpPr>
            <a:spLocks noChangeArrowheads="1"/>
          </p:cNvSpPr>
          <p:nvPr/>
        </p:nvSpPr>
        <p:spPr bwMode="gray">
          <a:xfrm>
            <a:off x="5761567" y="1490663"/>
            <a:ext cx="810684" cy="608012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2" name="椭圆 24"/>
          <p:cNvSpPr>
            <a:spLocks noChangeArrowheads="1"/>
          </p:cNvSpPr>
          <p:nvPr/>
        </p:nvSpPr>
        <p:spPr bwMode="gray">
          <a:xfrm>
            <a:off x="5770033" y="1497013"/>
            <a:ext cx="770467" cy="566737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3" name="椭圆 25"/>
          <p:cNvSpPr>
            <a:spLocks noChangeArrowheads="1"/>
          </p:cNvSpPr>
          <p:nvPr/>
        </p:nvSpPr>
        <p:spPr bwMode="gray">
          <a:xfrm>
            <a:off x="5816601" y="1512888"/>
            <a:ext cx="683684" cy="46037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8684" name="文本框 26"/>
          <p:cNvSpPr txBox="1">
            <a:spLocks noChangeArrowheads="1"/>
          </p:cNvSpPr>
          <p:nvPr/>
        </p:nvSpPr>
        <p:spPr bwMode="gray">
          <a:xfrm>
            <a:off x="5984583" y="1574800"/>
            <a:ext cx="356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2400">
                <a:solidFill>
                  <a:srgbClr val="000000"/>
                </a:solidFill>
              </a:rPr>
              <a:t>2</a:t>
            </a:r>
            <a:endParaRPr lang="en-US" altLang="zh-CN"/>
          </a:p>
        </p:txBody>
      </p:sp>
      <p:grpSp>
        <p:nvGrpSpPr>
          <p:cNvPr id="28685" name="组合 31"/>
          <p:cNvGrpSpPr>
            <a:grpSpLocks/>
          </p:cNvGrpSpPr>
          <p:nvPr/>
        </p:nvGrpSpPr>
        <p:grpSpPr bwMode="auto">
          <a:xfrm>
            <a:off x="8892118" y="1487538"/>
            <a:ext cx="857249" cy="622726"/>
            <a:chOff x="1289" y="587"/>
            <a:chExt cx="668" cy="647"/>
          </a:xfrm>
        </p:grpSpPr>
        <p:sp>
          <p:nvSpPr>
            <p:cNvPr id="28689" name="椭圆 32"/>
            <p:cNvSpPr>
              <a:spLocks noChangeArrowheads="1"/>
            </p:cNvSpPr>
            <p:nvPr/>
          </p:nvSpPr>
          <p:spPr bwMode="gray">
            <a:xfrm>
              <a:off x="1289" y="646"/>
              <a:ext cx="668" cy="540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0" name="椭圆 33"/>
            <p:cNvSpPr>
              <a:spLocks noChangeArrowheads="1"/>
            </p:cNvSpPr>
            <p:nvPr/>
          </p:nvSpPr>
          <p:spPr bwMode="gray">
            <a:xfrm>
              <a:off x="1296" y="587"/>
              <a:ext cx="646" cy="647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1" name="椭圆 34"/>
            <p:cNvSpPr>
              <a:spLocks noChangeArrowheads="1"/>
            </p:cNvSpPr>
            <p:nvPr/>
          </p:nvSpPr>
          <p:spPr bwMode="gray">
            <a:xfrm>
              <a:off x="1304" y="591"/>
              <a:ext cx="631" cy="63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2" name="椭圆 35"/>
            <p:cNvSpPr>
              <a:spLocks noChangeArrowheads="1"/>
            </p:cNvSpPr>
            <p:nvPr/>
          </p:nvSpPr>
          <p:spPr bwMode="gray">
            <a:xfrm>
              <a:off x="1311" y="597"/>
              <a:ext cx="600" cy="589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693" name="椭圆 36"/>
            <p:cNvSpPr>
              <a:spLocks noChangeArrowheads="1"/>
            </p:cNvSpPr>
            <p:nvPr/>
          </p:nvSpPr>
          <p:spPr bwMode="gray">
            <a:xfrm>
              <a:off x="1346" y="613"/>
              <a:ext cx="533" cy="479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28686" name="文本框 37"/>
          <p:cNvSpPr txBox="1">
            <a:spLocks noChangeArrowheads="1"/>
          </p:cNvSpPr>
          <p:nvPr/>
        </p:nvSpPr>
        <p:spPr bwMode="gray">
          <a:xfrm>
            <a:off x="9134183" y="1574800"/>
            <a:ext cx="356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2400">
                <a:solidFill>
                  <a:srgbClr val="000000"/>
                </a:solidFill>
              </a:rPr>
              <a:t>3</a:t>
            </a:r>
            <a:endParaRPr lang="en-US" altLang="zh-CN"/>
          </a:p>
        </p:txBody>
      </p:sp>
      <p:sp>
        <p:nvSpPr>
          <p:cNvPr id="14351" name="矩形 39"/>
          <p:cNvSpPr>
            <a:spLocks noChangeArrowheads="1"/>
          </p:cNvSpPr>
          <p:nvPr/>
        </p:nvSpPr>
        <p:spPr bwMode="auto">
          <a:xfrm>
            <a:off x="5208397" y="2109788"/>
            <a:ext cx="3168649" cy="3937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odle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社区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博客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活动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业模块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聊天模块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论坛模块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验模块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S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气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程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告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Tx/>
              <a:buChar char="•"/>
              <a:defRPr/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52" name="矩形 41"/>
          <p:cNvSpPr>
            <a:spLocks noChangeArrowheads="1"/>
          </p:cNvSpPr>
          <p:nvPr/>
        </p:nvSpPr>
        <p:spPr bwMode="auto">
          <a:xfrm>
            <a:off x="8377047" y="2132014"/>
            <a:ext cx="3839633" cy="3673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活动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心得报告设计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KI设计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投票设计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验设计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聊天室设计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讨论区设计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词汇表设计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卷调查设计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tabase设计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教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互动评价</a:t>
            </a:r>
          </a:p>
        </p:txBody>
      </p:sp>
      <p:sp>
        <p:nvSpPr>
          <p:cNvPr id="2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3847408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320EF9-7134-4CC6-B900-23CC53934846}" type="slidenum">
              <a:rPr lang="en-US" altLang="zh-CN" smtClean="0"/>
              <a:pPr eaLnBrk="1" hangingPunct="1"/>
              <a:t>34</a:t>
            </a:fld>
            <a:endParaRPr lang="en-US" altLang="zh-CN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8017" y="974726"/>
            <a:ext cx="8735483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Moodle</a:t>
            </a: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应用于网络教学的功能实现模式</a:t>
            </a: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2858383" y="908720"/>
            <a:ext cx="6261953" cy="444295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buClr>
                <a:srgbClr val="0070C0"/>
              </a:buClr>
            </a:pPr>
            <a:r>
              <a:rPr lang="zh-CN" altLang="en-US" spc="3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教师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在开展教学时，经常会遇到一个问题，自己所掌握的资源不能在有限的课堂时间里传递给学生，如果学生的主动性不够，就会造成学生对知识的掌握不够全面。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Moodle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学习平台为每门课程设有一个独立的课程文件存储空间，教师可以方便地上传各种教学资源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,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它支持显示任何电子文档、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Word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、</a:t>
            </a:r>
            <a:r>
              <a:rPr lang="en-US" altLang="zh-CN" spc="30" dirty="0" err="1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Powerpoint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、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Flash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、视频和声音等，可以链接到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Web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上的外部资源，也可以无缝到将其包含到课程里。学习者进行学习时，可以根据自己的需要，使用课程资源，使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Moodle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成为课堂的延伸</a:t>
            </a:r>
            <a:r>
              <a:rPr lang="zh-CN" altLang="en-US" spc="3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。</a:t>
            </a:r>
            <a:endParaRPr lang="en-US" altLang="zh-CN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62034" y="702063"/>
            <a:ext cx="578807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24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管理功能实现资源</a:t>
            </a:r>
            <a:r>
              <a:rPr lang="zh-CN" altLang="en-US" sz="24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</a:t>
            </a:r>
            <a:endParaRPr lang="en-US" altLang="zh-CN" sz="2400" dirty="0" smtClean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89C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</a:t>
            </a:r>
            <a:endParaRPr lang="ko-KR" altLang="en-US" sz="24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89CF"/>
              </a:solidFill>
              <a:latin typeface="微软雅黑" panose="020B0503020204020204" pitchFamily="34" charset="-122"/>
              <a:ea typeface="-윤고딕330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779936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320EF9-7134-4CC6-B900-23CC53934846}" type="slidenum">
              <a:rPr lang="en-US" altLang="zh-CN" smtClean="0"/>
              <a:pPr eaLnBrk="1" hangingPunct="1"/>
              <a:t>35</a:t>
            </a:fld>
            <a:endParaRPr lang="en-US" altLang="zh-CN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8017" y="974726"/>
            <a:ext cx="8735483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Moodle</a:t>
            </a: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应用于网络教学的功能实现模式</a:t>
            </a: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2858383" y="908720"/>
            <a:ext cx="6261953" cy="444295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buClr>
                <a:srgbClr val="0070C0"/>
              </a:buClr>
            </a:pPr>
            <a:r>
              <a:rPr lang="zh-CN" altLang="en-US" spc="3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。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Moodle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提供的聊天室功能支持平滑的、同步的文本交互，而且支持个人图片上传、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URL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、笑脸、嵌入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HTML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和图片等。聊天室里的谈话记录可以供日后查看，也可以允许学生查看。教师可以在聊天室里让学生就某一话题展开实时讨论，不过教师需要对这一话题进行引导与控制，否则学生可能讨论一些与学习内容无关的话题。</a:t>
            </a:r>
          </a:p>
          <a:p>
            <a:pPr indent="457200">
              <a:lnSpc>
                <a:spcPct val="150000"/>
              </a:lnSpc>
              <a:buClr>
                <a:srgbClr val="0070C0"/>
              </a:buClr>
            </a:pPr>
            <a:endParaRPr lang="en-US" altLang="zh-CN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62034" y="702063"/>
            <a:ext cx="57880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24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聊天室功能实现师生同步</a:t>
            </a:r>
            <a:r>
              <a:rPr lang="zh-CN" altLang="en-US" sz="24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流</a:t>
            </a:r>
            <a:endParaRPr lang="zh-CN" altLang="en-US" sz="24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89C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5588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320EF9-7134-4CC6-B900-23CC53934846}" type="slidenum">
              <a:rPr lang="en-US" altLang="zh-CN" smtClean="0"/>
              <a:pPr eaLnBrk="1" hangingPunct="1"/>
              <a:t>36</a:t>
            </a:fld>
            <a:endParaRPr lang="en-US" altLang="zh-CN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8017" y="974726"/>
            <a:ext cx="8735483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Moodle</a:t>
            </a: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应用于网络教学的功能实现模式</a:t>
            </a: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2858383" y="908720"/>
            <a:ext cx="6261953" cy="444295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buClr>
                <a:srgbClr val="0070C0"/>
              </a:buClr>
            </a:pP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讨论区是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Moodle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中的一个强大的交流工具，教师和学生之间的交流打破了时空的限制，它允许教师与学生随时随地在互联网的条件下进行交流。我们可以把讨论区看做一个电子信息留言板，学生可以通过它互相发布信息，就像与人谈话一样。教师与学生在这种网络的交流中，会逐渐消除相互之间的陌生感，从而加深理解与归属感。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Moodle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上的讨论区有多种类型，例如教师专用、课程新闻、全面开放和每用户一话题等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962034" y="702063"/>
            <a:ext cx="57880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讨论区功能实现师生异步交流</a:t>
            </a:r>
          </a:p>
        </p:txBody>
      </p:sp>
    </p:spTree>
    <p:extLst>
      <p:ext uri="{BB962C8B-B14F-4D97-AF65-F5344CB8AC3E}">
        <p14:creationId xmlns:p14="http://schemas.microsoft.com/office/powerpoint/2010/main" val="3075588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320EF9-7134-4CC6-B900-23CC53934846}" type="slidenum">
              <a:rPr lang="en-US" altLang="zh-CN" smtClean="0"/>
              <a:pPr eaLnBrk="1" hangingPunct="1"/>
              <a:t>37</a:t>
            </a:fld>
            <a:endParaRPr lang="en-US" altLang="zh-CN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8017" y="974726"/>
            <a:ext cx="8735483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Moodle</a:t>
            </a: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应用于网络教学的功能实现模式</a:t>
            </a: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2858383" y="908720"/>
            <a:ext cx="6261953" cy="444295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buClr>
                <a:srgbClr val="0070C0"/>
              </a:buClr>
            </a:pP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学习叙事类似于心得报告，但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Moodle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中的更具有针对性，因为老师会针对一个问题来要求学生进行撰写。作为教师，可通过学生的学习叙事了解他们的学习情况，对学生的学习过程实现监控，而且还可以对他们的报告评分。学生则在这样的过程中，记下了属于自己的学习历程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132817" y="260648"/>
            <a:ext cx="578807" cy="67403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撰写学习叙事功能实现个别化学习</a:t>
            </a:r>
          </a:p>
          <a:p>
            <a:endParaRPr lang="ko-KR" altLang="en-US" sz="24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89CF"/>
              </a:solidFill>
              <a:latin typeface="微软雅黑" panose="020B0503020204020204" pitchFamily="34" charset="-122"/>
              <a:ea typeface="-윤고딕330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75588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320EF9-7134-4CC6-B900-23CC53934846}" type="slidenum">
              <a:rPr lang="en-US" altLang="zh-CN" smtClean="0"/>
              <a:pPr eaLnBrk="1" hangingPunct="1"/>
              <a:t>38</a:t>
            </a:fld>
            <a:endParaRPr lang="en-US" altLang="zh-CN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8017" y="974726"/>
            <a:ext cx="8735483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Moodle</a:t>
            </a: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应用于网络教学的功能实现模式</a:t>
            </a: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2858383" y="908720"/>
            <a:ext cx="6261953" cy="444295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buClr>
                <a:srgbClr val="0070C0"/>
              </a:buClr>
            </a:pP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Wiki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是一种可在网络上开发、可供多人协同创作的超文本系统，用户可以在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Web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的基础上对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Wiki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文本进行浏览、创建、更改，而且这种创建、更改及发布的代价远比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HTML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文本小，与此同时，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Wiki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系统还支持那些面向社群的协作是写作。它既可以克服论坛讨论的冗余无序性，又可以克服聊天室的实时即逝性。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Moodle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中的</a:t>
            </a: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Wiki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是一个强大的协作工具，可以面向全班、小组甚至是个人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962034" y="702063"/>
            <a:ext cx="578807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4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ki</a:t>
            </a:r>
            <a:r>
              <a:rPr lang="zh-CN" altLang="en-US" sz="24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实现小组协作学习</a:t>
            </a:r>
          </a:p>
        </p:txBody>
      </p:sp>
    </p:spTree>
    <p:extLst>
      <p:ext uri="{BB962C8B-B14F-4D97-AF65-F5344CB8AC3E}">
        <p14:creationId xmlns:p14="http://schemas.microsoft.com/office/powerpoint/2010/main" val="3075588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320EF9-7134-4CC6-B900-23CC53934846}" type="slidenum">
              <a:rPr lang="en-US" altLang="zh-CN" smtClean="0"/>
              <a:pPr eaLnBrk="1" hangingPunct="1"/>
              <a:t>39</a:t>
            </a:fld>
            <a:endParaRPr lang="en-US" altLang="zh-CN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8017" y="974726"/>
            <a:ext cx="8735483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Moodle</a:t>
            </a: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应用于网络教学的功能实现模式</a:t>
            </a: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2858383" y="908720"/>
            <a:ext cx="6261953" cy="444295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buClr>
                <a:srgbClr val="0070C0"/>
              </a:buClr>
            </a:pPr>
            <a:r>
              <a:rPr lang="en-US" altLang="zh-CN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Moodle</a:t>
            </a: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提供了一个功能强大的在线测试系统，教师可以根据教学的需要来灵活地安排测验，而不受以往测验对时间、空间统一的限制。它支持对多种类型的题目、自动评分、时间限制等功能，它的成绩分析功能可以极大地减轻教师的工作量。通过测验，教师了解到学生的整体情况，学生可以看到自己与其他学生的差距，方便老师和学生及时调整教学与学习策略，实现教师对学生学业的过程性评价与最终性评价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962034" y="548680"/>
            <a:ext cx="578807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测验功能实现教师对学生的评价</a:t>
            </a:r>
          </a:p>
        </p:txBody>
      </p:sp>
    </p:spTree>
    <p:extLst>
      <p:ext uri="{BB962C8B-B14F-4D97-AF65-F5344CB8AC3E}">
        <p14:creationId xmlns:p14="http://schemas.microsoft.com/office/powerpoint/2010/main" val="3075588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7" b="4334"/>
          <a:stretch/>
        </p:blipFill>
        <p:spPr>
          <a:xfrm>
            <a:off x="623392" y="2743565"/>
            <a:ext cx="2811005" cy="2597333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269454" y="1331867"/>
            <a:ext cx="4766204" cy="1377053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616353" y="2887532"/>
            <a:ext cx="4499425" cy="119270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291242" y="4365104"/>
            <a:ext cx="4499425" cy="84428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477785" y="1357938"/>
            <a:ext cx="434954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0070C0"/>
              </a:buClr>
            </a:pP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日期和形式：</a:t>
            </a:r>
            <a:r>
              <a:rPr lang="en-US" altLang="zh-CN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汇报，每个小组一位代表汇报，每组不超过</a:t>
            </a:r>
            <a:r>
              <a:rPr lang="en-US" altLang="zh-CN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钟，</a:t>
            </a:r>
            <a:r>
              <a:rPr lang="en-US" altLang="zh-CN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file"/>
              </a:rPr>
              <a:t>PPT+</a:t>
            </a: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file"/>
              </a:rPr>
              <a:t>概念图形式</a:t>
            </a: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n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04229" y="3004815"/>
            <a:ext cx="41564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0070C0"/>
              </a:buClr>
            </a:pP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内容：</a:t>
            </a: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科教学法，课标解读，整合技术以及整合模式和策略。</a:t>
            </a:r>
            <a:endParaRPr lang="en-US" altLang="zh-CN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91242" y="4365104"/>
            <a:ext cx="46303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0070C0"/>
              </a:buClr>
            </a:pP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：建立知识群，文献学习元，在学习元上体现互动评论过程。（数量</a:t>
            </a:r>
            <a:r>
              <a:rPr lang="en-US" altLang="zh-CN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</a:t>
            </a:r>
            <a:r>
              <a:rPr lang="en-US" altLang="zh-CN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）</a:t>
            </a:r>
            <a:endParaRPr lang="en-US" altLang="zh-CN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068820" y="2427680"/>
            <a:ext cx="918841" cy="1569660"/>
          </a:xfrm>
          <a:prstGeom prst="rect">
            <a:avLst/>
          </a:prstGeom>
          <a:ln w="57150">
            <a:noFill/>
          </a:ln>
        </p:spPr>
        <p:txBody>
          <a:bodyPr wrap="none">
            <a:spAutoFit/>
          </a:bodyPr>
          <a:lstStyle/>
          <a:p>
            <a:r>
              <a:rPr lang="en-US" altLang="ko-KR" sz="96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70C0"/>
                </a:solidFill>
                <a:latin typeface="-윤고딕330" pitchFamily="18" charset="-127"/>
                <a:ea typeface="-윤고딕330" pitchFamily="18" charset="-127"/>
              </a:rPr>
              <a:t>2</a:t>
            </a:r>
            <a:endParaRPr lang="ko-KR" altLang="en-US" sz="96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70C0"/>
              </a:solidFill>
              <a:latin typeface="-윤고딕330" pitchFamily="18" charset="-127"/>
              <a:ea typeface="-윤고딕330" pitchFamily="18" charset="-127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611722" y="3947572"/>
            <a:ext cx="918841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96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70C0"/>
                </a:solidFill>
                <a:latin typeface="-윤고딕330" pitchFamily="18" charset="-127"/>
                <a:ea typeface="-윤고딕330" pitchFamily="18" charset="-127"/>
              </a:rPr>
              <a:t>3</a:t>
            </a:r>
            <a:endParaRPr lang="ko-KR" altLang="en-US" sz="96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70C0"/>
              </a:solidFill>
              <a:latin typeface="-윤고딕330" pitchFamily="18" charset="-127"/>
              <a:ea typeface="-윤고딕330" pitchFamily="18" charset="-127"/>
            </a:endParaRPr>
          </a:p>
        </p:txBody>
      </p:sp>
      <p:grpSp>
        <p:nvGrpSpPr>
          <p:cNvPr id="15" name="组合 3"/>
          <p:cNvGrpSpPr>
            <a:grpSpLocks/>
          </p:cNvGrpSpPr>
          <p:nvPr/>
        </p:nvGrpSpPr>
        <p:grpSpPr bwMode="auto">
          <a:xfrm>
            <a:off x="11138767" y="4709160"/>
            <a:ext cx="1064683" cy="1592580"/>
            <a:chOff x="0" y="0"/>
            <a:chExt cx="2123898" cy="3523563"/>
          </a:xfrm>
        </p:grpSpPr>
        <p:sp>
          <p:nvSpPr>
            <p:cNvPr id="16" name="Freeform 19"/>
            <p:cNvSpPr>
              <a:spLocks noEditPoints="1" noChangeArrowheads="1"/>
            </p:cNvSpPr>
            <p:nvPr/>
          </p:nvSpPr>
          <p:spPr bwMode="auto">
            <a:xfrm>
              <a:off x="1054141" y="847216"/>
              <a:ext cx="181546" cy="140551"/>
            </a:xfrm>
            <a:custGeom>
              <a:avLst/>
              <a:gdLst>
                <a:gd name="T0" fmla="*/ 28 w 73"/>
                <a:gd name="T1" fmla="*/ 8 h 56"/>
                <a:gd name="T2" fmla="*/ 26 w 73"/>
                <a:gd name="T3" fmla="*/ 8 h 56"/>
                <a:gd name="T4" fmla="*/ 13 w 73"/>
                <a:gd name="T5" fmla="*/ 13 h 56"/>
                <a:gd name="T6" fmla="*/ 11 w 73"/>
                <a:gd name="T7" fmla="*/ 24 h 56"/>
                <a:gd name="T8" fmla="*/ 12 w 73"/>
                <a:gd name="T9" fmla="*/ 24 h 56"/>
                <a:gd name="T10" fmla="*/ 28 w 73"/>
                <a:gd name="T11" fmla="*/ 8 h 56"/>
                <a:gd name="T12" fmla="*/ 26 w 73"/>
                <a:gd name="T13" fmla="*/ 27 h 56"/>
                <a:gd name="T14" fmla="*/ 24 w 73"/>
                <a:gd name="T15" fmla="*/ 26 h 56"/>
                <a:gd name="T16" fmla="*/ 27 w 73"/>
                <a:gd name="T17" fmla="*/ 27 h 56"/>
                <a:gd name="T18" fmla="*/ 26 w 73"/>
                <a:gd name="T19" fmla="*/ 27 h 56"/>
                <a:gd name="T20" fmla="*/ 33 w 73"/>
                <a:gd name="T21" fmla="*/ 24 h 56"/>
                <a:gd name="T22" fmla="*/ 21 w 73"/>
                <a:gd name="T23" fmla="*/ 18 h 56"/>
                <a:gd name="T24" fmla="*/ 38 w 73"/>
                <a:gd name="T25" fmla="*/ 19 h 56"/>
                <a:gd name="T26" fmla="*/ 33 w 73"/>
                <a:gd name="T27" fmla="*/ 24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3"/>
                <a:gd name="T43" fmla="*/ 0 h 56"/>
                <a:gd name="T44" fmla="*/ 73 w 73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7" name="Freeform 20"/>
            <p:cNvSpPr>
              <a:spLocks noEditPoints="1" noChangeArrowheads="1"/>
            </p:cNvSpPr>
            <p:nvPr/>
          </p:nvSpPr>
          <p:spPr bwMode="auto">
            <a:xfrm>
              <a:off x="843312" y="175690"/>
              <a:ext cx="370901" cy="579776"/>
            </a:xfrm>
            <a:custGeom>
              <a:avLst/>
              <a:gdLst>
                <a:gd name="T0" fmla="*/ 76 w 148"/>
                <a:gd name="T1" fmla="*/ 1 h 232"/>
                <a:gd name="T2" fmla="*/ 31 w 148"/>
                <a:gd name="T3" fmla="*/ 121 h 232"/>
                <a:gd name="T4" fmla="*/ 6 w 148"/>
                <a:gd name="T5" fmla="*/ 190 h 232"/>
                <a:gd name="T6" fmla="*/ 8 w 148"/>
                <a:gd name="T7" fmla="*/ 215 h 232"/>
                <a:gd name="T8" fmla="*/ 27 w 148"/>
                <a:gd name="T9" fmla="*/ 200 h 232"/>
                <a:gd name="T10" fmla="*/ 142 w 148"/>
                <a:gd name="T11" fmla="*/ 232 h 232"/>
                <a:gd name="T12" fmla="*/ 143 w 148"/>
                <a:gd name="T13" fmla="*/ 224 h 232"/>
                <a:gd name="T14" fmla="*/ 110 w 148"/>
                <a:gd name="T15" fmla="*/ 217 h 232"/>
                <a:gd name="T16" fmla="*/ 42 w 148"/>
                <a:gd name="T17" fmla="*/ 199 h 232"/>
                <a:gd name="T18" fmla="*/ 38 w 148"/>
                <a:gd name="T19" fmla="*/ 195 h 232"/>
                <a:gd name="T20" fmla="*/ 31 w 148"/>
                <a:gd name="T21" fmla="*/ 195 h 232"/>
                <a:gd name="T22" fmla="*/ 57 w 148"/>
                <a:gd name="T23" fmla="*/ 151 h 232"/>
                <a:gd name="T24" fmla="*/ 60 w 148"/>
                <a:gd name="T25" fmla="*/ 181 h 232"/>
                <a:gd name="T26" fmla="*/ 73 w 148"/>
                <a:gd name="T27" fmla="*/ 117 h 232"/>
                <a:gd name="T28" fmla="*/ 97 w 148"/>
                <a:gd name="T29" fmla="*/ 47 h 232"/>
                <a:gd name="T30" fmla="*/ 66 w 148"/>
                <a:gd name="T31" fmla="*/ 114 h 232"/>
                <a:gd name="T32" fmla="*/ 29 w 148"/>
                <a:gd name="T33" fmla="*/ 182 h 232"/>
                <a:gd name="T34" fmla="*/ 76 w 148"/>
                <a:gd name="T35" fmla="*/ 1 h 232"/>
                <a:gd name="T36" fmla="*/ 26 w 148"/>
                <a:gd name="T37" fmla="*/ 156 h 232"/>
                <a:gd name="T38" fmla="*/ 25 w 148"/>
                <a:gd name="T39" fmla="*/ 159 h 232"/>
                <a:gd name="T40" fmla="*/ 26 w 148"/>
                <a:gd name="T41" fmla="*/ 156 h 232"/>
                <a:gd name="T42" fmla="*/ 46 w 148"/>
                <a:gd name="T43" fmla="*/ 118 h 232"/>
                <a:gd name="T44" fmla="*/ 38 w 148"/>
                <a:gd name="T45" fmla="*/ 127 h 232"/>
                <a:gd name="T46" fmla="*/ 59 w 148"/>
                <a:gd name="T47" fmla="*/ 75 h 232"/>
                <a:gd name="T48" fmla="*/ 46 w 148"/>
                <a:gd name="T49" fmla="*/ 118 h 2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8"/>
                <a:gd name="T76" fmla="*/ 0 h 232"/>
                <a:gd name="T77" fmla="*/ 148 w 148"/>
                <a:gd name="T78" fmla="*/ 232 h 2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8" name="Freeform 21"/>
            <p:cNvSpPr>
              <a:spLocks noEditPoints="1" noChangeArrowheads="1"/>
            </p:cNvSpPr>
            <p:nvPr/>
          </p:nvSpPr>
          <p:spPr bwMode="auto">
            <a:xfrm>
              <a:off x="1444563" y="312338"/>
              <a:ext cx="374805" cy="542687"/>
            </a:xfrm>
            <a:custGeom>
              <a:avLst/>
              <a:gdLst>
                <a:gd name="T0" fmla="*/ 94 w 150"/>
                <a:gd name="T1" fmla="*/ 46 h 217"/>
                <a:gd name="T2" fmla="*/ 55 w 150"/>
                <a:gd name="T3" fmla="*/ 95 h 217"/>
                <a:gd name="T4" fmla="*/ 8 w 150"/>
                <a:gd name="T5" fmla="*/ 158 h 217"/>
                <a:gd name="T6" fmla="*/ 11 w 150"/>
                <a:gd name="T7" fmla="*/ 170 h 217"/>
                <a:gd name="T8" fmla="*/ 35 w 150"/>
                <a:gd name="T9" fmla="*/ 158 h 217"/>
                <a:gd name="T10" fmla="*/ 7 w 150"/>
                <a:gd name="T11" fmla="*/ 210 h 217"/>
                <a:gd name="T12" fmla="*/ 10 w 150"/>
                <a:gd name="T13" fmla="*/ 217 h 217"/>
                <a:gd name="T14" fmla="*/ 25 w 150"/>
                <a:gd name="T15" fmla="*/ 204 h 217"/>
                <a:gd name="T16" fmla="*/ 70 w 150"/>
                <a:gd name="T17" fmla="*/ 152 h 217"/>
                <a:gd name="T18" fmla="*/ 146 w 150"/>
                <a:gd name="T19" fmla="*/ 50 h 217"/>
                <a:gd name="T20" fmla="*/ 148 w 150"/>
                <a:gd name="T21" fmla="*/ 42 h 217"/>
                <a:gd name="T22" fmla="*/ 130 w 150"/>
                <a:gd name="T23" fmla="*/ 56 h 217"/>
                <a:gd name="T24" fmla="*/ 119 w 150"/>
                <a:gd name="T25" fmla="*/ 58 h 217"/>
                <a:gd name="T26" fmla="*/ 113 w 150"/>
                <a:gd name="T27" fmla="*/ 48 h 217"/>
                <a:gd name="T28" fmla="*/ 122 w 150"/>
                <a:gd name="T29" fmla="*/ 39 h 217"/>
                <a:gd name="T30" fmla="*/ 88 w 150"/>
                <a:gd name="T31" fmla="*/ 16 h 217"/>
                <a:gd name="T32" fmla="*/ 60 w 150"/>
                <a:gd name="T33" fmla="*/ 5 h 217"/>
                <a:gd name="T34" fmla="*/ 80 w 150"/>
                <a:gd name="T35" fmla="*/ 32 h 217"/>
                <a:gd name="T36" fmla="*/ 98 w 150"/>
                <a:gd name="T37" fmla="*/ 46 h 217"/>
                <a:gd name="T38" fmla="*/ 99 w 150"/>
                <a:gd name="T39" fmla="*/ 57 h 217"/>
                <a:gd name="T40" fmla="*/ 88 w 150"/>
                <a:gd name="T41" fmla="*/ 64 h 217"/>
                <a:gd name="T42" fmla="*/ 94 w 150"/>
                <a:gd name="T43" fmla="*/ 46 h 217"/>
                <a:gd name="T44" fmla="*/ 76 w 150"/>
                <a:gd name="T45" fmla="*/ 20 h 217"/>
                <a:gd name="T46" fmla="*/ 71 w 150"/>
                <a:gd name="T47" fmla="*/ 15 h 217"/>
                <a:gd name="T48" fmla="*/ 78 w 150"/>
                <a:gd name="T49" fmla="*/ 19 h 217"/>
                <a:gd name="T50" fmla="*/ 76 w 150"/>
                <a:gd name="T51" fmla="*/ 20 h 217"/>
                <a:gd name="T52" fmla="*/ 85 w 150"/>
                <a:gd name="T53" fmla="*/ 26 h 217"/>
                <a:gd name="T54" fmla="*/ 84 w 150"/>
                <a:gd name="T55" fmla="*/ 25 h 217"/>
                <a:gd name="T56" fmla="*/ 86 w 150"/>
                <a:gd name="T57" fmla="*/ 24 h 217"/>
                <a:gd name="T58" fmla="*/ 90 w 150"/>
                <a:gd name="T59" fmla="*/ 28 h 217"/>
                <a:gd name="T60" fmla="*/ 85 w 150"/>
                <a:gd name="T61" fmla="*/ 26 h 217"/>
                <a:gd name="T62" fmla="*/ 42 w 150"/>
                <a:gd name="T63" fmla="*/ 170 h 217"/>
                <a:gd name="T64" fmla="*/ 20 w 150"/>
                <a:gd name="T65" fmla="*/ 196 h 217"/>
                <a:gd name="T66" fmla="*/ 49 w 150"/>
                <a:gd name="T67" fmla="*/ 160 h 217"/>
                <a:gd name="T68" fmla="*/ 42 w 150"/>
                <a:gd name="T69" fmla="*/ 170 h 217"/>
                <a:gd name="T70" fmla="*/ 116 w 150"/>
                <a:gd name="T71" fmla="*/ 62 h 217"/>
                <a:gd name="T72" fmla="*/ 116 w 150"/>
                <a:gd name="T73" fmla="*/ 62 h 217"/>
                <a:gd name="T74" fmla="*/ 102 w 150"/>
                <a:gd name="T75" fmla="*/ 77 h 217"/>
                <a:gd name="T76" fmla="*/ 106 w 150"/>
                <a:gd name="T77" fmla="*/ 63 h 217"/>
                <a:gd name="T78" fmla="*/ 116 w 150"/>
                <a:gd name="T79" fmla="*/ 62 h 217"/>
                <a:gd name="T80" fmla="*/ 107 w 150"/>
                <a:gd name="T81" fmla="*/ 55 h 217"/>
                <a:gd name="T82" fmla="*/ 107 w 150"/>
                <a:gd name="T83" fmla="*/ 53 h 217"/>
                <a:gd name="T84" fmla="*/ 108 w 150"/>
                <a:gd name="T85" fmla="*/ 55 h 217"/>
                <a:gd name="T86" fmla="*/ 107 w 150"/>
                <a:gd name="T87" fmla="*/ 55 h 217"/>
                <a:gd name="T88" fmla="*/ 112 w 150"/>
                <a:gd name="T89" fmla="*/ 39 h 217"/>
                <a:gd name="T90" fmla="*/ 103 w 150"/>
                <a:gd name="T91" fmla="*/ 34 h 217"/>
                <a:gd name="T92" fmla="*/ 99 w 150"/>
                <a:gd name="T93" fmla="*/ 27 h 217"/>
                <a:gd name="T94" fmla="*/ 112 w 150"/>
                <a:gd name="T95" fmla="*/ 39 h 217"/>
                <a:gd name="T96" fmla="*/ 104 w 150"/>
                <a:gd name="T97" fmla="*/ 87 h 217"/>
                <a:gd name="T98" fmla="*/ 95 w 150"/>
                <a:gd name="T99" fmla="*/ 101 h 217"/>
                <a:gd name="T100" fmla="*/ 72 w 150"/>
                <a:gd name="T101" fmla="*/ 123 h 217"/>
                <a:gd name="T102" fmla="*/ 104 w 150"/>
                <a:gd name="T103" fmla="*/ 87 h 217"/>
                <a:gd name="T104" fmla="*/ 97 w 150"/>
                <a:gd name="T105" fmla="*/ 67 h 217"/>
                <a:gd name="T106" fmla="*/ 72 w 150"/>
                <a:gd name="T107" fmla="*/ 111 h 217"/>
                <a:gd name="T108" fmla="*/ 22 w 150"/>
                <a:gd name="T109" fmla="*/ 157 h 217"/>
                <a:gd name="T110" fmla="*/ 85 w 150"/>
                <a:gd name="T111" fmla="*/ 69 h 217"/>
                <a:gd name="T112" fmla="*/ 87 w 150"/>
                <a:gd name="T113" fmla="*/ 73 h 217"/>
                <a:gd name="T114" fmla="*/ 97 w 150"/>
                <a:gd name="T115" fmla="*/ 67 h 21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50"/>
                <a:gd name="T175" fmla="*/ 0 h 217"/>
                <a:gd name="T176" fmla="*/ 150 w 150"/>
                <a:gd name="T177" fmla="*/ 217 h 21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9" name="Freeform 22"/>
            <p:cNvSpPr>
              <a:spLocks noEditPoints="1" noChangeArrowheads="1"/>
            </p:cNvSpPr>
            <p:nvPr/>
          </p:nvSpPr>
          <p:spPr bwMode="auto">
            <a:xfrm>
              <a:off x="417752" y="1397712"/>
              <a:ext cx="443129" cy="694951"/>
            </a:xfrm>
            <a:custGeom>
              <a:avLst/>
              <a:gdLst>
                <a:gd name="T0" fmla="*/ 108 w 177"/>
                <a:gd name="T1" fmla="*/ 80 h 278"/>
                <a:gd name="T2" fmla="*/ 85 w 177"/>
                <a:gd name="T3" fmla="*/ 118 h 278"/>
                <a:gd name="T4" fmla="*/ 54 w 177"/>
                <a:gd name="T5" fmla="*/ 175 h 278"/>
                <a:gd name="T6" fmla="*/ 15 w 177"/>
                <a:gd name="T7" fmla="*/ 248 h 278"/>
                <a:gd name="T8" fmla="*/ 24 w 177"/>
                <a:gd name="T9" fmla="*/ 251 h 278"/>
                <a:gd name="T10" fmla="*/ 70 w 177"/>
                <a:gd name="T11" fmla="*/ 189 h 278"/>
                <a:gd name="T12" fmla="*/ 110 w 177"/>
                <a:gd name="T13" fmla="*/ 97 h 278"/>
                <a:gd name="T14" fmla="*/ 132 w 177"/>
                <a:gd name="T15" fmla="*/ 63 h 278"/>
                <a:gd name="T16" fmla="*/ 160 w 177"/>
                <a:gd name="T17" fmla="*/ 97 h 278"/>
                <a:gd name="T18" fmla="*/ 132 w 177"/>
                <a:gd name="T19" fmla="*/ 52 h 278"/>
                <a:gd name="T20" fmla="*/ 175 w 177"/>
                <a:gd name="T21" fmla="*/ 41 h 278"/>
                <a:gd name="T22" fmla="*/ 119 w 177"/>
                <a:gd name="T23" fmla="*/ 18 h 278"/>
                <a:gd name="T24" fmla="*/ 88 w 177"/>
                <a:gd name="T25" fmla="*/ 5 h 278"/>
                <a:gd name="T26" fmla="*/ 91 w 177"/>
                <a:gd name="T27" fmla="*/ 16 h 278"/>
                <a:gd name="T28" fmla="*/ 159 w 177"/>
                <a:gd name="T29" fmla="*/ 38 h 278"/>
                <a:gd name="T30" fmla="*/ 123 w 177"/>
                <a:gd name="T31" fmla="*/ 44 h 278"/>
                <a:gd name="T32" fmla="*/ 121 w 177"/>
                <a:gd name="T33" fmla="*/ 53 h 278"/>
                <a:gd name="T34" fmla="*/ 126 w 177"/>
                <a:gd name="T35" fmla="*/ 56 h 278"/>
                <a:gd name="T36" fmla="*/ 114 w 177"/>
                <a:gd name="T37" fmla="*/ 72 h 278"/>
                <a:gd name="T38" fmla="*/ 108 w 177"/>
                <a:gd name="T39" fmla="*/ 80 h 278"/>
                <a:gd name="T40" fmla="*/ 34 w 177"/>
                <a:gd name="T41" fmla="*/ 233 h 278"/>
                <a:gd name="T42" fmla="*/ 91 w 177"/>
                <a:gd name="T43" fmla="*/ 126 h 278"/>
                <a:gd name="T44" fmla="*/ 34 w 177"/>
                <a:gd name="T45" fmla="*/ 233 h 27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77"/>
                <a:gd name="T70" fmla="*/ 0 h 278"/>
                <a:gd name="T71" fmla="*/ 177 w 177"/>
                <a:gd name="T72" fmla="*/ 278 h 27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0" name="Freeform 23"/>
            <p:cNvSpPr>
              <a:spLocks noEditPoints="1" noChangeArrowheads="1"/>
            </p:cNvSpPr>
            <p:nvPr/>
          </p:nvSpPr>
          <p:spPr bwMode="auto">
            <a:xfrm>
              <a:off x="0" y="0"/>
              <a:ext cx="2123898" cy="3170227"/>
            </a:xfrm>
            <a:custGeom>
              <a:avLst/>
              <a:gdLst>
                <a:gd name="T0" fmla="*/ 467 w 849"/>
                <a:gd name="T1" fmla="*/ 52 h 1268"/>
                <a:gd name="T2" fmla="*/ 692 w 849"/>
                <a:gd name="T3" fmla="*/ 104 h 1268"/>
                <a:gd name="T4" fmla="*/ 777 w 849"/>
                <a:gd name="T5" fmla="*/ 241 h 1268"/>
                <a:gd name="T6" fmla="*/ 605 w 849"/>
                <a:gd name="T7" fmla="*/ 411 h 1268"/>
                <a:gd name="T8" fmla="*/ 269 w 849"/>
                <a:gd name="T9" fmla="*/ 446 h 1268"/>
                <a:gd name="T10" fmla="*/ 456 w 849"/>
                <a:gd name="T11" fmla="*/ 626 h 1268"/>
                <a:gd name="T12" fmla="*/ 427 w 849"/>
                <a:gd name="T13" fmla="*/ 694 h 1268"/>
                <a:gd name="T14" fmla="*/ 219 w 849"/>
                <a:gd name="T15" fmla="*/ 1035 h 1268"/>
                <a:gd name="T16" fmla="*/ 133 w 849"/>
                <a:gd name="T17" fmla="*/ 740 h 1268"/>
                <a:gd name="T18" fmla="*/ 30 w 849"/>
                <a:gd name="T19" fmla="*/ 996 h 1268"/>
                <a:gd name="T20" fmla="*/ 230 w 849"/>
                <a:gd name="T21" fmla="*/ 1073 h 1268"/>
                <a:gd name="T22" fmla="*/ 474 w 849"/>
                <a:gd name="T23" fmla="*/ 651 h 1268"/>
                <a:gd name="T24" fmla="*/ 812 w 849"/>
                <a:gd name="T25" fmla="*/ 175 h 1268"/>
                <a:gd name="T26" fmla="*/ 233 w 849"/>
                <a:gd name="T27" fmla="*/ 557 h 1268"/>
                <a:gd name="T28" fmla="*/ 84 w 849"/>
                <a:gd name="T29" fmla="*/ 960 h 1268"/>
                <a:gd name="T30" fmla="*/ 125 w 849"/>
                <a:gd name="T31" fmla="*/ 777 h 1268"/>
                <a:gd name="T32" fmla="*/ 80 w 849"/>
                <a:gd name="T33" fmla="*/ 960 h 1268"/>
                <a:gd name="T34" fmla="*/ 44 w 849"/>
                <a:gd name="T35" fmla="*/ 972 h 1268"/>
                <a:gd name="T36" fmla="*/ 25 w 849"/>
                <a:gd name="T37" fmla="*/ 1224 h 1268"/>
                <a:gd name="T38" fmla="*/ 43 w 849"/>
                <a:gd name="T39" fmla="*/ 1158 h 1268"/>
                <a:gd name="T40" fmla="*/ 41 w 849"/>
                <a:gd name="T41" fmla="*/ 1230 h 1268"/>
                <a:gd name="T42" fmla="*/ 56 w 849"/>
                <a:gd name="T43" fmla="*/ 1194 h 1268"/>
                <a:gd name="T44" fmla="*/ 70 w 849"/>
                <a:gd name="T45" fmla="*/ 1184 h 1268"/>
                <a:gd name="T46" fmla="*/ 26 w 849"/>
                <a:gd name="T47" fmla="*/ 1151 h 1268"/>
                <a:gd name="T48" fmla="*/ 130 w 849"/>
                <a:gd name="T49" fmla="*/ 993 h 1268"/>
                <a:gd name="T50" fmla="*/ 176 w 849"/>
                <a:gd name="T51" fmla="*/ 1009 h 1268"/>
                <a:gd name="T52" fmla="*/ 264 w 849"/>
                <a:gd name="T53" fmla="*/ 992 h 1268"/>
                <a:gd name="T54" fmla="*/ 604 w 849"/>
                <a:gd name="T55" fmla="*/ 448 h 1268"/>
                <a:gd name="T56" fmla="*/ 575 w 849"/>
                <a:gd name="T57" fmla="*/ 403 h 1268"/>
                <a:gd name="T58" fmla="*/ 534 w 849"/>
                <a:gd name="T59" fmla="*/ 355 h 1268"/>
                <a:gd name="T60" fmla="*/ 404 w 849"/>
                <a:gd name="T61" fmla="*/ 324 h 1268"/>
                <a:gd name="T62" fmla="*/ 316 w 849"/>
                <a:gd name="T63" fmla="*/ 367 h 1268"/>
                <a:gd name="T64" fmla="*/ 302 w 849"/>
                <a:gd name="T65" fmla="*/ 401 h 1268"/>
                <a:gd name="T66" fmla="*/ 289 w 849"/>
                <a:gd name="T67" fmla="*/ 429 h 1268"/>
                <a:gd name="T68" fmla="*/ 289 w 849"/>
                <a:gd name="T69" fmla="*/ 460 h 1268"/>
                <a:gd name="T70" fmla="*/ 294 w 849"/>
                <a:gd name="T71" fmla="*/ 525 h 1268"/>
                <a:gd name="T72" fmla="*/ 445 w 849"/>
                <a:gd name="T73" fmla="*/ 653 h 1268"/>
                <a:gd name="T74" fmla="*/ 462 w 849"/>
                <a:gd name="T75" fmla="*/ 648 h 1268"/>
                <a:gd name="T76" fmla="*/ 262 w 849"/>
                <a:gd name="T77" fmla="*/ 503 h 1268"/>
                <a:gd name="T78" fmla="*/ 310 w 849"/>
                <a:gd name="T79" fmla="*/ 457 h 1268"/>
                <a:gd name="T80" fmla="*/ 469 w 849"/>
                <a:gd name="T81" fmla="*/ 528 h 1268"/>
                <a:gd name="T82" fmla="*/ 450 w 849"/>
                <a:gd name="T83" fmla="*/ 448 h 1268"/>
                <a:gd name="T84" fmla="*/ 542 w 849"/>
                <a:gd name="T85" fmla="*/ 458 h 1268"/>
                <a:gd name="T86" fmla="*/ 380 w 849"/>
                <a:gd name="T87" fmla="*/ 320 h 1268"/>
                <a:gd name="T88" fmla="*/ 543 w 849"/>
                <a:gd name="T89" fmla="*/ 419 h 1268"/>
                <a:gd name="T90" fmla="*/ 524 w 849"/>
                <a:gd name="T91" fmla="*/ 546 h 1268"/>
                <a:gd name="T92" fmla="*/ 317 w 849"/>
                <a:gd name="T93" fmla="*/ 488 h 1268"/>
                <a:gd name="T94" fmla="*/ 468 w 849"/>
                <a:gd name="T95" fmla="*/ 539 h 1268"/>
                <a:gd name="T96" fmla="*/ 560 w 849"/>
                <a:gd name="T97" fmla="*/ 423 h 1268"/>
                <a:gd name="T98" fmla="*/ 524 w 849"/>
                <a:gd name="T99" fmla="*/ 572 h 1268"/>
                <a:gd name="T100" fmla="*/ 605 w 849"/>
                <a:gd name="T101" fmla="*/ 421 h 1268"/>
                <a:gd name="T102" fmla="*/ 751 w 849"/>
                <a:gd name="T103" fmla="*/ 313 h 1268"/>
                <a:gd name="T104" fmla="*/ 790 w 849"/>
                <a:gd name="T105" fmla="*/ 245 h 1268"/>
                <a:gd name="T106" fmla="*/ 789 w 849"/>
                <a:gd name="T107" fmla="*/ 218 h 1268"/>
                <a:gd name="T108" fmla="*/ 485 w 849"/>
                <a:gd name="T109" fmla="*/ 43 h 1268"/>
                <a:gd name="T110" fmla="*/ 540 w 849"/>
                <a:gd name="T111" fmla="*/ 52 h 1268"/>
                <a:gd name="T112" fmla="*/ 605 w 849"/>
                <a:gd name="T113" fmla="*/ 66 h 1268"/>
                <a:gd name="T114" fmla="*/ 781 w 849"/>
                <a:gd name="T115" fmla="*/ 218 h 1268"/>
                <a:gd name="T116" fmla="*/ 693 w 849"/>
                <a:gd name="T117" fmla="*/ 86 h 1268"/>
                <a:gd name="T118" fmla="*/ 578 w 849"/>
                <a:gd name="T119" fmla="*/ 26 h 126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9"/>
                <a:gd name="T181" fmla="*/ 0 h 1268"/>
                <a:gd name="T182" fmla="*/ 849 w 849"/>
                <a:gd name="T183" fmla="*/ 1268 h 126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1" name="Freeform 24"/>
            <p:cNvSpPr>
              <a:spLocks noChangeArrowheads="1"/>
            </p:cNvSpPr>
            <p:nvPr/>
          </p:nvSpPr>
          <p:spPr bwMode="auto">
            <a:xfrm>
              <a:off x="269391" y="2615827"/>
              <a:ext cx="216685" cy="195210"/>
            </a:xfrm>
            <a:custGeom>
              <a:avLst/>
              <a:gdLst>
                <a:gd name="T0" fmla="*/ 73 w 87"/>
                <a:gd name="T1" fmla="*/ 14 h 78"/>
                <a:gd name="T2" fmla="*/ 69 w 87"/>
                <a:gd name="T3" fmla="*/ 15 h 78"/>
                <a:gd name="T4" fmla="*/ 59 w 87"/>
                <a:gd name="T5" fmla="*/ 12 h 78"/>
                <a:gd name="T6" fmla="*/ 21 w 87"/>
                <a:gd name="T7" fmla="*/ 48 h 78"/>
                <a:gd name="T8" fmla="*/ 5 w 87"/>
                <a:gd name="T9" fmla="*/ 71 h 78"/>
                <a:gd name="T10" fmla="*/ 27 w 87"/>
                <a:gd name="T11" fmla="*/ 57 h 78"/>
                <a:gd name="T12" fmla="*/ 32 w 87"/>
                <a:gd name="T13" fmla="*/ 63 h 78"/>
                <a:gd name="T14" fmla="*/ 56 w 87"/>
                <a:gd name="T15" fmla="*/ 35 h 78"/>
                <a:gd name="T16" fmla="*/ 73 w 87"/>
                <a:gd name="T17" fmla="*/ 14 h 7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7"/>
                <a:gd name="T28" fmla="*/ 0 h 78"/>
                <a:gd name="T29" fmla="*/ 87 w 87"/>
                <a:gd name="T30" fmla="*/ 78 h 7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2" name="Freeform 25"/>
            <p:cNvSpPr>
              <a:spLocks noChangeArrowheads="1"/>
            </p:cNvSpPr>
            <p:nvPr/>
          </p:nvSpPr>
          <p:spPr bwMode="auto">
            <a:xfrm>
              <a:off x="33186" y="2961356"/>
              <a:ext cx="1417233" cy="562207"/>
            </a:xfrm>
            <a:custGeom>
              <a:avLst/>
              <a:gdLst>
                <a:gd name="T0" fmla="*/ 555 w 567"/>
                <a:gd name="T1" fmla="*/ 219 h 225"/>
                <a:gd name="T2" fmla="*/ 565 w 567"/>
                <a:gd name="T3" fmla="*/ 182 h 225"/>
                <a:gd name="T4" fmla="*/ 536 w 567"/>
                <a:gd name="T5" fmla="*/ 156 h 225"/>
                <a:gd name="T6" fmla="*/ 428 w 567"/>
                <a:gd name="T7" fmla="*/ 146 h 225"/>
                <a:gd name="T8" fmla="*/ 279 w 567"/>
                <a:gd name="T9" fmla="*/ 149 h 225"/>
                <a:gd name="T10" fmla="*/ 148 w 567"/>
                <a:gd name="T11" fmla="*/ 147 h 225"/>
                <a:gd name="T12" fmla="*/ 300 w 567"/>
                <a:gd name="T13" fmla="*/ 87 h 225"/>
                <a:gd name="T14" fmla="*/ 488 w 567"/>
                <a:gd name="T15" fmla="*/ 41 h 225"/>
                <a:gd name="T16" fmla="*/ 539 w 567"/>
                <a:gd name="T17" fmla="*/ 9 h 225"/>
                <a:gd name="T18" fmla="*/ 440 w 567"/>
                <a:gd name="T19" fmla="*/ 1 h 225"/>
                <a:gd name="T20" fmla="*/ 240 w 567"/>
                <a:gd name="T21" fmla="*/ 33 h 225"/>
                <a:gd name="T22" fmla="*/ 46 w 567"/>
                <a:gd name="T23" fmla="*/ 74 h 225"/>
                <a:gd name="T24" fmla="*/ 7 w 567"/>
                <a:gd name="T25" fmla="*/ 83 h 225"/>
                <a:gd name="T26" fmla="*/ 23 w 567"/>
                <a:gd name="T27" fmla="*/ 87 h 225"/>
                <a:gd name="T28" fmla="*/ 132 w 567"/>
                <a:gd name="T29" fmla="*/ 63 h 225"/>
                <a:gd name="T30" fmla="*/ 335 w 567"/>
                <a:gd name="T31" fmla="*/ 22 h 225"/>
                <a:gd name="T32" fmla="*/ 528 w 567"/>
                <a:gd name="T33" fmla="*/ 15 h 225"/>
                <a:gd name="T34" fmla="*/ 411 w 567"/>
                <a:gd name="T35" fmla="*/ 49 h 225"/>
                <a:gd name="T36" fmla="*/ 277 w 567"/>
                <a:gd name="T37" fmla="*/ 86 h 225"/>
                <a:gd name="T38" fmla="*/ 175 w 567"/>
                <a:gd name="T39" fmla="*/ 120 h 225"/>
                <a:gd name="T40" fmla="*/ 137 w 567"/>
                <a:gd name="T41" fmla="*/ 149 h 225"/>
                <a:gd name="T42" fmla="*/ 190 w 567"/>
                <a:gd name="T43" fmla="*/ 159 h 225"/>
                <a:gd name="T44" fmla="*/ 428 w 567"/>
                <a:gd name="T45" fmla="*/ 154 h 225"/>
                <a:gd name="T46" fmla="*/ 522 w 567"/>
                <a:gd name="T47" fmla="*/ 160 h 225"/>
                <a:gd name="T48" fmla="*/ 555 w 567"/>
                <a:gd name="T49" fmla="*/ 179 h 225"/>
                <a:gd name="T50" fmla="*/ 555 w 567"/>
                <a:gd name="T51" fmla="*/ 219 h 22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7"/>
                <a:gd name="T79" fmla="*/ 0 h 225"/>
                <a:gd name="T80" fmla="*/ 567 w 567"/>
                <a:gd name="T81" fmla="*/ 225 h 22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9000" y="1122043"/>
            <a:ext cx="214312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23"/>
          <p:cNvSpPr/>
          <p:nvPr/>
        </p:nvSpPr>
        <p:spPr>
          <a:xfrm>
            <a:off x="6675618" y="1052736"/>
            <a:ext cx="918841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96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70C0"/>
                </a:solidFill>
                <a:latin typeface="-윤고딕330" pitchFamily="18" charset="-127"/>
                <a:ea typeface="-윤고딕330" pitchFamily="18" charset="-127"/>
              </a:rPr>
              <a:t>1</a:t>
            </a:r>
            <a:endParaRPr lang="ko-KR" altLang="en-US" sz="96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70C0"/>
              </a:solidFill>
              <a:latin typeface="-윤고딕330" pitchFamily="18" charset="-127"/>
              <a:ea typeface="-윤고딕330" pitchFamily="18" charset="-127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813562" y="2182801"/>
            <a:ext cx="216024" cy="22281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8"/>
          <p:cNvSpPr>
            <a:spLocks noChangeArrowheads="1"/>
          </p:cNvSpPr>
          <p:nvPr/>
        </p:nvSpPr>
        <p:spPr bwMode="auto">
          <a:xfrm rot="19760506">
            <a:off x="-956733" y="493608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作业汇报要求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8313096" y="4333906"/>
            <a:ext cx="296748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推荐理由</a:t>
            </a:r>
            <a:endParaRPr lang="zh-CN" altLang="en-US" sz="5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08492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10" grpId="0"/>
      <p:bldP spid="11" grpId="0"/>
      <p:bldP spid="13" grpId="0"/>
      <p:bldP spid="14" grpId="0"/>
      <p:bldP spid="24" grpId="0"/>
      <p:bldP spid="23" grpId="0" animBg="1"/>
      <p:bldP spid="2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90320EF9-7134-4CC6-B900-23CC53934846}" type="slidenum">
              <a:rPr lang="en-US" altLang="zh-CN" smtClean="0"/>
              <a:pPr eaLnBrk="1" hangingPunct="1"/>
              <a:t>40</a:t>
            </a:fld>
            <a:endParaRPr lang="en-US" altLang="zh-CN" smtClean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88017" y="974726"/>
            <a:ext cx="8735483" cy="701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Moodle</a:t>
            </a: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  <a:latin typeface="黑体" pitchFamily="2" charset="-122"/>
                <a:ea typeface="黑体" pitchFamily="2" charset="-122"/>
              </a:rPr>
              <a:t>应用于网络教学的功能实现模式</a:t>
            </a: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en-US" altLang="zh-CN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Moodle</a:t>
            </a:r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2858383" y="908720"/>
            <a:ext cx="6261953" cy="444295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rgbClr val="0089C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>
              <a:lnSpc>
                <a:spcPct val="150000"/>
              </a:lnSpc>
              <a:buClr>
                <a:srgbClr val="0070C0"/>
              </a:buClr>
            </a:pPr>
            <a:r>
              <a:rPr lang="zh-CN" altLang="en-US" spc="30" dirty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在互动评价中，评价者可以是教师，也可以是学生，还可以是自己。学生可以对教师给定的范例作品文档进行公平的评价，教师对学生的评价进行管理并打分。互动评价功能提供很多非常灵活的选项，学生在这个过程中，掌握了进行评价的能力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994474" y="868041"/>
            <a:ext cx="57880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动</a:t>
            </a:r>
            <a:r>
              <a:rPr lang="zh-CN" altLang="en-US" sz="24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价功能实现</a:t>
            </a:r>
            <a:r>
              <a:rPr lang="zh-CN" altLang="en-US" sz="24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生互评</a:t>
            </a:r>
            <a:endParaRPr lang="zh-CN" altLang="en-US" sz="24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89C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55889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内容占位符 4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625" y="1271588"/>
            <a:ext cx="6264696" cy="4171950"/>
          </a:xfrm>
          <a:prstGeom prst="rect">
            <a:avLst/>
          </a:prstGeom>
          <a:ln w="25400">
            <a:solidFill>
              <a:srgbClr val="92D050"/>
            </a:solidFill>
            <a:miter lim="800000"/>
            <a:headEnd/>
            <a:tailEnd/>
          </a:ln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</a:rPr>
              <a:t>管理员模块功能流程</a:t>
            </a:r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148FEB74-257D-48A8-ACCF-FD6896F74277}" type="slidenum">
              <a:rPr lang="en-US" altLang="zh-CN" smtClean="0"/>
              <a:pPr eaLnBrk="1" hangingPunct="1"/>
              <a:t>41</a:t>
            </a:fld>
            <a:endParaRPr lang="en-US" altLang="zh-CN" smtClean="0"/>
          </a:p>
        </p:txBody>
      </p:sp>
      <p:sp>
        <p:nvSpPr>
          <p:cNvPr id="6" name="圆角矩形​​ 5"/>
          <p:cNvSpPr/>
          <p:nvPr/>
        </p:nvSpPr>
        <p:spPr>
          <a:xfrm>
            <a:off x="4094078" y="1268760"/>
            <a:ext cx="2017183" cy="64928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管理员</a:t>
            </a:r>
            <a:endParaRPr lang="zh-CN" altLang="en-US" sz="21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3503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771 -0.02752 L -0.02674 0.07075 C -0.029 0.09248 -0.0375 0.11422 -0.05156 0.12971 C -0.06667 0.14844 -0.08386 0.1563 -0.10018 0.15561 L -0.17448 0.15376 " pathEditMode="relative" rAng="2945137" ptsTypes="FffFF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625" y="124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7431 0.15376 L 0.01198 0.1521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6" y="-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98 0.15214 L 0.16944 0.1521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944 0.15214 L 0.34271 0.14173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63" y="-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6" grpId="3" animBg="1"/>
      <p:bldP spid="6" grpId="4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内容占位符 4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680" y="891382"/>
            <a:ext cx="6048673" cy="4932362"/>
          </a:xfrm>
          <a:prstGeom prst="rect">
            <a:avLst/>
          </a:prstGeom>
          <a:ln w="25400">
            <a:solidFill>
              <a:srgbClr val="92D050"/>
            </a:solidFill>
            <a:miter lim="800000"/>
            <a:headEnd/>
            <a:tailEnd/>
          </a:ln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</a:rPr>
              <a:t>教师模块功能流程</a:t>
            </a:r>
          </a:p>
        </p:txBody>
      </p:sp>
      <p:sp>
        <p:nvSpPr>
          <p:cNvPr id="61444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B0B8048E-8B58-4AAB-9EF9-83F5FB6B9A88}" type="slidenum">
              <a:rPr lang="en-US" altLang="zh-CN" smtClean="0"/>
              <a:pPr eaLnBrk="1" hangingPunct="1"/>
              <a:t>42</a:t>
            </a:fld>
            <a:endParaRPr lang="en-US" altLang="zh-CN" smtClean="0"/>
          </a:p>
        </p:txBody>
      </p:sp>
      <p:sp>
        <p:nvSpPr>
          <p:cNvPr id="6" name="圆角矩形​​ 5"/>
          <p:cNvSpPr/>
          <p:nvPr/>
        </p:nvSpPr>
        <p:spPr>
          <a:xfrm>
            <a:off x="3863752" y="1700808"/>
            <a:ext cx="2664296" cy="79273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教师</a:t>
            </a:r>
          </a:p>
        </p:txBody>
      </p:sp>
    </p:spTree>
    <p:extLst>
      <p:ext uri="{BB962C8B-B14F-4D97-AF65-F5344CB8AC3E}">
        <p14:creationId xmlns:p14="http://schemas.microsoft.com/office/powerpoint/2010/main" val="3644416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2867 L -0.01684 0.0511 C -0.01962 0.06844 -0.02899 0.08717 -0.04184 0.10173 C -0.0559 0.11861 -0.07135 0.1274 -0.08402 0.12902 L -0.14531 0.13826 " pathEditMode="relative" rAng="2945137" ptsTypes="FffFF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660" y="107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514 0.13803 L -0.08264 0.25711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25" y="59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743 0.15376 L 0.02761 0.1521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87" y="-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2 0.15214 L 0.06702 0.41433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1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761 0.15214 L 0.20868 0.15214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4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68 0.15214 L 0.37413 0.15214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6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6" grpId="3" animBg="1"/>
      <p:bldP spid="6" grpId="4" animBg="1"/>
      <p:bldP spid="6" grpId="5" animBg="1"/>
      <p:bldP spid="6" grpId="6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内容占位符 4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681" y="1124744"/>
            <a:ext cx="5256583" cy="4845050"/>
          </a:xfrm>
          <a:prstGeom prst="rect">
            <a:avLst/>
          </a:prstGeom>
          <a:ln w="25400">
            <a:solidFill>
              <a:srgbClr val="92D050"/>
            </a:solidFill>
            <a:miter lim="800000"/>
            <a:headEnd/>
            <a:tailEnd/>
          </a:ln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dirty="0">
                <a:solidFill>
                  <a:schemeClr val="bg1">
                    <a:lumMod val="75000"/>
                    <a:lumOff val="25000"/>
                  </a:schemeClr>
                </a:solidFill>
              </a:rPr>
              <a:t>学生模块功能流程</a:t>
            </a:r>
          </a:p>
        </p:txBody>
      </p:sp>
      <p:sp>
        <p:nvSpPr>
          <p:cNvPr id="62468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5384800" y="6172200"/>
            <a:ext cx="14224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fld id="{8826497C-9342-489A-AE30-1A2F69A2277A}" type="slidenum">
              <a:rPr lang="en-US" altLang="zh-CN" smtClean="0"/>
              <a:pPr eaLnBrk="1" hangingPunct="1"/>
              <a:t>43</a:t>
            </a:fld>
            <a:endParaRPr lang="en-US" altLang="zh-CN" smtClean="0"/>
          </a:p>
        </p:txBody>
      </p:sp>
      <p:sp>
        <p:nvSpPr>
          <p:cNvPr id="6" name="圆角矩形​​ 5"/>
          <p:cNvSpPr/>
          <p:nvPr/>
        </p:nvSpPr>
        <p:spPr>
          <a:xfrm>
            <a:off x="3431704" y="1628800"/>
            <a:ext cx="1248833" cy="791443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学生</a:t>
            </a:r>
          </a:p>
        </p:txBody>
      </p:sp>
    </p:spTree>
    <p:extLst>
      <p:ext uri="{BB962C8B-B14F-4D97-AF65-F5344CB8AC3E}">
        <p14:creationId xmlns:p14="http://schemas.microsoft.com/office/powerpoint/2010/main" val="8817538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93064E-6 L -0.004 0.1100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55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181 0.09965 L -0.04323 0.2254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80" y="62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23 0.22543 L -0.01962 0.4143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1" y="94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323 0.22543 L 0.07483 0.22543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483 0.22543 L 0.09844 0.40393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1" y="89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483 0.22543 L 0.19288 0.2254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88 0.22543 L 0.23229 0.4457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2" y="110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88 0.22543 L 0.31111 0.22543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111 0.22543 L 0.35833 0.42474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1" y="99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63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111 0.22543 L 0.41337 0.2254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337 0.22543 L 0.38976 0.54011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1" y="157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6" grpId="2" animBg="1"/>
      <p:bldP spid="6" grpId="3" animBg="1"/>
      <p:bldP spid="6" grpId="4" animBg="1"/>
      <p:bldP spid="6" grpId="5" animBg="1"/>
      <p:bldP spid="6" grpId="6" animBg="1"/>
      <p:bldP spid="6" grpId="7" animBg="1"/>
      <p:bldP spid="6" grpId="8" animBg="1"/>
      <p:bldP spid="6" grpId="9" animBg="1"/>
      <p:bldP spid="6" grpId="1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94" r="1100" b="11056"/>
          <a:stretch/>
        </p:blipFill>
        <p:spPr>
          <a:xfrm>
            <a:off x="-12306" y="4248472"/>
            <a:ext cx="4726720" cy="2708920"/>
          </a:xfrm>
          <a:prstGeom prst="rect">
            <a:avLst/>
          </a:prstGeom>
        </p:spPr>
      </p:pic>
      <p:sp>
        <p:nvSpPr>
          <p:cNvPr id="13" name="직사각형 11"/>
          <p:cNvSpPr/>
          <p:nvPr/>
        </p:nvSpPr>
        <p:spPr>
          <a:xfrm>
            <a:off x="-24680" y="1648418"/>
            <a:ext cx="12216680" cy="2520280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2"/>
          <p:cNvSpPr txBox="1"/>
          <p:nvPr/>
        </p:nvSpPr>
        <p:spPr>
          <a:xfrm>
            <a:off x="1775520" y="2010240"/>
            <a:ext cx="895629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</a:t>
            </a:r>
            <a:r>
              <a:rPr lang="zh-CN" altLang="en-US" sz="4800" b="1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4800" b="1" dirty="0" smtClean="0">
              <a:ln>
                <a:solidFill>
                  <a:srgbClr val="00AAEC">
                    <a:alpha val="0"/>
                  </a:srgbClr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3600" b="1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讲稿参考了吴娟等老师讲稿，一并致谢！</a:t>
            </a:r>
            <a:endParaRPr lang="zh-CN" altLang="en-US" sz="3600" b="1" dirty="0">
              <a:ln>
                <a:solidFill>
                  <a:srgbClr val="00AAEC">
                    <a:alpha val="0"/>
                  </a:srgbClr>
                </a:solidFill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368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직사각형 10"/>
          <p:cNvSpPr/>
          <p:nvPr/>
        </p:nvSpPr>
        <p:spPr>
          <a:xfrm>
            <a:off x="6096000" y="3802431"/>
            <a:ext cx="4572000" cy="332656"/>
          </a:xfrm>
          <a:prstGeom prst="rect">
            <a:avLst/>
          </a:prstGeom>
          <a:gradFill flip="none" rotWithShape="1">
            <a:gsLst>
              <a:gs pos="100000">
                <a:srgbClr val="0089CF"/>
              </a:gs>
              <a:gs pos="49000">
                <a:srgbClr val="00AAEC"/>
              </a:gs>
              <a:gs pos="0">
                <a:srgbClr val="0089CF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5915122" y="1748308"/>
            <a:ext cx="145264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600" dirty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70C0"/>
                </a:solidFill>
                <a:latin typeface="-윤고딕330" pitchFamily="18" charset="-127"/>
                <a:ea typeface="-윤고딕330" pitchFamily="18" charset="-127"/>
              </a:rPr>
              <a:t>2</a:t>
            </a:r>
            <a:endParaRPr lang="ko-KR" altLang="en-US" sz="166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70C0"/>
              </a:solidFill>
              <a:latin typeface="-윤고딕330" pitchFamily="18" charset="-127"/>
              <a:ea typeface="-윤고딕330" pitchFamily="18" charset="-127"/>
            </a:endParaRPr>
          </a:p>
        </p:txBody>
      </p:sp>
      <p:pic>
        <p:nvPicPr>
          <p:cNvPr id="8" name="그림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0"/>
          <a:stretch/>
        </p:blipFill>
        <p:spPr>
          <a:xfrm>
            <a:off x="81457" y="3375223"/>
            <a:ext cx="3809592" cy="3081553"/>
          </a:xfrm>
          <a:prstGeom prst="rect">
            <a:avLst/>
          </a:prstGeom>
        </p:spPr>
      </p:pic>
      <p:sp>
        <p:nvSpPr>
          <p:cNvPr id="9" name="TextBox 13"/>
          <p:cNvSpPr txBox="1"/>
          <p:nvPr/>
        </p:nvSpPr>
        <p:spPr>
          <a:xfrm>
            <a:off x="7265546" y="2958043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 smtClean="0">
                <a:ln>
                  <a:solidFill>
                    <a:srgbClr val="00AAEC">
                      <a:alpha val="0"/>
                    </a:srgbClr>
                  </a:solidFill>
                </a:ln>
                <a:solidFill>
                  <a:srgbClr val="0089CF"/>
                </a:solidFill>
                <a:latin typeface="微软雅黑" panose="020B0503020204020204" pitchFamily="34" charset="-122"/>
                <a:ea typeface="-윤고딕330" pitchFamily="18" charset="-127"/>
              </a:rPr>
              <a:t>“人人通”</a:t>
            </a:r>
            <a:endParaRPr lang="ko-KR" altLang="en-US" sz="4800" dirty="0">
              <a:ln>
                <a:solidFill>
                  <a:srgbClr val="00AAEC">
                    <a:alpha val="0"/>
                  </a:srgbClr>
                </a:solidFill>
              </a:ln>
              <a:solidFill>
                <a:srgbClr val="0089CF"/>
              </a:solidFill>
              <a:latin typeface="微软雅黑" panose="020B0503020204020204" pitchFamily="34" charset="-122"/>
              <a:ea typeface="-윤고딕330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83269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"/>
    </mc:Choice>
    <mc:Fallback xmlns="">
      <p:transition spd="slow" advTm="5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直接连接符 12"/>
          <p:cNvSpPr>
            <a:spLocks noChangeShapeType="1"/>
          </p:cNvSpPr>
          <p:nvPr/>
        </p:nvSpPr>
        <p:spPr bwMode="auto">
          <a:xfrm>
            <a:off x="-29633" y="5219700"/>
            <a:ext cx="2093384" cy="975360"/>
          </a:xfrm>
          <a:prstGeom prst="line">
            <a:avLst/>
          </a:prstGeom>
          <a:noFill/>
          <a:ln w="12700" cap="flat" cmpd="sng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7226" tIns="58613" rIns="117226" bIns="58613"/>
          <a:lstStyle/>
          <a:p>
            <a:endParaRPr lang="zh-CN" altLang="en-US"/>
          </a:p>
        </p:txBody>
      </p:sp>
      <p:sp>
        <p:nvSpPr>
          <p:cNvPr id="8195" name="直接连接符 19"/>
          <p:cNvSpPr>
            <a:spLocks noChangeShapeType="1"/>
          </p:cNvSpPr>
          <p:nvPr/>
        </p:nvSpPr>
        <p:spPr bwMode="auto">
          <a:xfrm>
            <a:off x="2044701" y="6195060"/>
            <a:ext cx="8640233" cy="0"/>
          </a:xfrm>
          <a:prstGeom prst="line">
            <a:avLst/>
          </a:prstGeom>
          <a:noFill/>
          <a:ln w="12700" cap="flat" cmpd="sng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7226" tIns="58613" rIns="117226" bIns="58613"/>
          <a:lstStyle/>
          <a:p>
            <a:endParaRPr lang="zh-CN" altLang="en-US"/>
          </a:p>
        </p:txBody>
      </p:sp>
      <p:grpSp>
        <p:nvGrpSpPr>
          <p:cNvPr id="8197" name="组合 3"/>
          <p:cNvGrpSpPr>
            <a:grpSpLocks/>
          </p:cNvGrpSpPr>
          <p:nvPr/>
        </p:nvGrpSpPr>
        <p:grpSpPr bwMode="auto">
          <a:xfrm>
            <a:off x="11220451" y="4709160"/>
            <a:ext cx="1064683" cy="1592580"/>
            <a:chOff x="0" y="0"/>
            <a:chExt cx="2123898" cy="3523563"/>
          </a:xfrm>
        </p:grpSpPr>
        <p:sp>
          <p:nvSpPr>
            <p:cNvPr id="8198" name="Freeform 19"/>
            <p:cNvSpPr>
              <a:spLocks noEditPoints="1" noChangeArrowheads="1"/>
            </p:cNvSpPr>
            <p:nvPr/>
          </p:nvSpPr>
          <p:spPr bwMode="auto">
            <a:xfrm>
              <a:off x="1054141" y="847216"/>
              <a:ext cx="181546" cy="140551"/>
            </a:xfrm>
            <a:custGeom>
              <a:avLst/>
              <a:gdLst>
                <a:gd name="T0" fmla="*/ 28 w 73"/>
                <a:gd name="T1" fmla="*/ 8 h 56"/>
                <a:gd name="T2" fmla="*/ 26 w 73"/>
                <a:gd name="T3" fmla="*/ 8 h 56"/>
                <a:gd name="T4" fmla="*/ 13 w 73"/>
                <a:gd name="T5" fmla="*/ 13 h 56"/>
                <a:gd name="T6" fmla="*/ 11 w 73"/>
                <a:gd name="T7" fmla="*/ 24 h 56"/>
                <a:gd name="T8" fmla="*/ 12 w 73"/>
                <a:gd name="T9" fmla="*/ 24 h 56"/>
                <a:gd name="T10" fmla="*/ 28 w 73"/>
                <a:gd name="T11" fmla="*/ 8 h 56"/>
                <a:gd name="T12" fmla="*/ 26 w 73"/>
                <a:gd name="T13" fmla="*/ 27 h 56"/>
                <a:gd name="T14" fmla="*/ 24 w 73"/>
                <a:gd name="T15" fmla="*/ 26 h 56"/>
                <a:gd name="T16" fmla="*/ 27 w 73"/>
                <a:gd name="T17" fmla="*/ 27 h 56"/>
                <a:gd name="T18" fmla="*/ 26 w 73"/>
                <a:gd name="T19" fmla="*/ 27 h 56"/>
                <a:gd name="T20" fmla="*/ 33 w 73"/>
                <a:gd name="T21" fmla="*/ 24 h 56"/>
                <a:gd name="T22" fmla="*/ 21 w 73"/>
                <a:gd name="T23" fmla="*/ 18 h 56"/>
                <a:gd name="T24" fmla="*/ 38 w 73"/>
                <a:gd name="T25" fmla="*/ 19 h 56"/>
                <a:gd name="T26" fmla="*/ 33 w 73"/>
                <a:gd name="T27" fmla="*/ 24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3"/>
                <a:gd name="T43" fmla="*/ 0 h 56"/>
                <a:gd name="T44" fmla="*/ 73 w 73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8199" name="Freeform 20"/>
            <p:cNvSpPr>
              <a:spLocks noEditPoints="1" noChangeArrowheads="1"/>
            </p:cNvSpPr>
            <p:nvPr/>
          </p:nvSpPr>
          <p:spPr bwMode="auto">
            <a:xfrm>
              <a:off x="843312" y="175690"/>
              <a:ext cx="370901" cy="579776"/>
            </a:xfrm>
            <a:custGeom>
              <a:avLst/>
              <a:gdLst>
                <a:gd name="T0" fmla="*/ 76 w 148"/>
                <a:gd name="T1" fmla="*/ 1 h 232"/>
                <a:gd name="T2" fmla="*/ 31 w 148"/>
                <a:gd name="T3" fmla="*/ 121 h 232"/>
                <a:gd name="T4" fmla="*/ 6 w 148"/>
                <a:gd name="T5" fmla="*/ 190 h 232"/>
                <a:gd name="T6" fmla="*/ 8 w 148"/>
                <a:gd name="T7" fmla="*/ 215 h 232"/>
                <a:gd name="T8" fmla="*/ 27 w 148"/>
                <a:gd name="T9" fmla="*/ 200 h 232"/>
                <a:gd name="T10" fmla="*/ 142 w 148"/>
                <a:gd name="T11" fmla="*/ 232 h 232"/>
                <a:gd name="T12" fmla="*/ 143 w 148"/>
                <a:gd name="T13" fmla="*/ 224 h 232"/>
                <a:gd name="T14" fmla="*/ 110 w 148"/>
                <a:gd name="T15" fmla="*/ 217 h 232"/>
                <a:gd name="T16" fmla="*/ 42 w 148"/>
                <a:gd name="T17" fmla="*/ 199 h 232"/>
                <a:gd name="T18" fmla="*/ 38 w 148"/>
                <a:gd name="T19" fmla="*/ 195 h 232"/>
                <a:gd name="T20" fmla="*/ 31 w 148"/>
                <a:gd name="T21" fmla="*/ 195 h 232"/>
                <a:gd name="T22" fmla="*/ 57 w 148"/>
                <a:gd name="T23" fmla="*/ 151 h 232"/>
                <a:gd name="T24" fmla="*/ 60 w 148"/>
                <a:gd name="T25" fmla="*/ 181 h 232"/>
                <a:gd name="T26" fmla="*/ 73 w 148"/>
                <a:gd name="T27" fmla="*/ 117 h 232"/>
                <a:gd name="T28" fmla="*/ 97 w 148"/>
                <a:gd name="T29" fmla="*/ 47 h 232"/>
                <a:gd name="T30" fmla="*/ 66 w 148"/>
                <a:gd name="T31" fmla="*/ 114 h 232"/>
                <a:gd name="T32" fmla="*/ 29 w 148"/>
                <a:gd name="T33" fmla="*/ 182 h 232"/>
                <a:gd name="T34" fmla="*/ 76 w 148"/>
                <a:gd name="T35" fmla="*/ 1 h 232"/>
                <a:gd name="T36" fmla="*/ 26 w 148"/>
                <a:gd name="T37" fmla="*/ 156 h 232"/>
                <a:gd name="T38" fmla="*/ 25 w 148"/>
                <a:gd name="T39" fmla="*/ 159 h 232"/>
                <a:gd name="T40" fmla="*/ 26 w 148"/>
                <a:gd name="T41" fmla="*/ 156 h 232"/>
                <a:gd name="T42" fmla="*/ 46 w 148"/>
                <a:gd name="T43" fmla="*/ 118 h 232"/>
                <a:gd name="T44" fmla="*/ 38 w 148"/>
                <a:gd name="T45" fmla="*/ 127 h 232"/>
                <a:gd name="T46" fmla="*/ 59 w 148"/>
                <a:gd name="T47" fmla="*/ 75 h 232"/>
                <a:gd name="T48" fmla="*/ 46 w 148"/>
                <a:gd name="T49" fmla="*/ 118 h 2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8"/>
                <a:gd name="T76" fmla="*/ 0 h 232"/>
                <a:gd name="T77" fmla="*/ 148 w 148"/>
                <a:gd name="T78" fmla="*/ 232 h 2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8200" name="Freeform 21"/>
            <p:cNvSpPr>
              <a:spLocks noEditPoints="1" noChangeArrowheads="1"/>
            </p:cNvSpPr>
            <p:nvPr/>
          </p:nvSpPr>
          <p:spPr bwMode="auto">
            <a:xfrm>
              <a:off x="1444563" y="312338"/>
              <a:ext cx="374805" cy="542687"/>
            </a:xfrm>
            <a:custGeom>
              <a:avLst/>
              <a:gdLst>
                <a:gd name="T0" fmla="*/ 94 w 150"/>
                <a:gd name="T1" fmla="*/ 46 h 217"/>
                <a:gd name="T2" fmla="*/ 55 w 150"/>
                <a:gd name="T3" fmla="*/ 95 h 217"/>
                <a:gd name="T4" fmla="*/ 8 w 150"/>
                <a:gd name="T5" fmla="*/ 158 h 217"/>
                <a:gd name="T6" fmla="*/ 11 w 150"/>
                <a:gd name="T7" fmla="*/ 170 h 217"/>
                <a:gd name="T8" fmla="*/ 35 w 150"/>
                <a:gd name="T9" fmla="*/ 158 h 217"/>
                <a:gd name="T10" fmla="*/ 7 w 150"/>
                <a:gd name="T11" fmla="*/ 210 h 217"/>
                <a:gd name="T12" fmla="*/ 10 w 150"/>
                <a:gd name="T13" fmla="*/ 217 h 217"/>
                <a:gd name="T14" fmla="*/ 25 w 150"/>
                <a:gd name="T15" fmla="*/ 204 h 217"/>
                <a:gd name="T16" fmla="*/ 70 w 150"/>
                <a:gd name="T17" fmla="*/ 152 h 217"/>
                <a:gd name="T18" fmla="*/ 146 w 150"/>
                <a:gd name="T19" fmla="*/ 50 h 217"/>
                <a:gd name="T20" fmla="*/ 148 w 150"/>
                <a:gd name="T21" fmla="*/ 42 h 217"/>
                <a:gd name="T22" fmla="*/ 130 w 150"/>
                <a:gd name="T23" fmla="*/ 56 h 217"/>
                <a:gd name="T24" fmla="*/ 119 w 150"/>
                <a:gd name="T25" fmla="*/ 58 h 217"/>
                <a:gd name="T26" fmla="*/ 113 w 150"/>
                <a:gd name="T27" fmla="*/ 48 h 217"/>
                <a:gd name="T28" fmla="*/ 122 w 150"/>
                <a:gd name="T29" fmla="*/ 39 h 217"/>
                <a:gd name="T30" fmla="*/ 88 w 150"/>
                <a:gd name="T31" fmla="*/ 16 h 217"/>
                <a:gd name="T32" fmla="*/ 60 w 150"/>
                <a:gd name="T33" fmla="*/ 5 h 217"/>
                <a:gd name="T34" fmla="*/ 80 w 150"/>
                <a:gd name="T35" fmla="*/ 32 h 217"/>
                <a:gd name="T36" fmla="*/ 98 w 150"/>
                <a:gd name="T37" fmla="*/ 46 h 217"/>
                <a:gd name="T38" fmla="*/ 99 w 150"/>
                <a:gd name="T39" fmla="*/ 57 h 217"/>
                <a:gd name="T40" fmla="*/ 88 w 150"/>
                <a:gd name="T41" fmla="*/ 64 h 217"/>
                <a:gd name="T42" fmla="*/ 94 w 150"/>
                <a:gd name="T43" fmla="*/ 46 h 217"/>
                <a:gd name="T44" fmla="*/ 76 w 150"/>
                <a:gd name="T45" fmla="*/ 20 h 217"/>
                <a:gd name="T46" fmla="*/ 71 w 150"/>
                <a:gd name="T47" fmla="*/ 15 h 217"/>
                <a:gd name="T48" fmla="*/ 78 w 150"/>
                <a:gd name="T49" fmla="*/ 19 h 217"/>
                <a:gd name="T50" fmla="*/ 76 w 150"/>
                <a:gd name="T51" fmla="*/ 20 h 217"/>
                <a:gd name="T52" fmla="*/ 85 w 150"/>
                <a:gd name="T53" fmla="*/ 26 h 217"/>
                <a:gd name="T54" fmla="*/ 84 w 150"/>
                <a:gd name="T55" fmla="*/ 25 h 217"/>
                <a:gd name="T56" fmla="*/ 86 w 150"/>
                <a:gd name="T57" fmla="*/ 24 h 217"/>
                <a:gd name="T58" fmla="*/ 90 w 150"/>
                <a:gd name="T59" fmla="*/ 28 h 217"/>
                <a:gd name="T60" fmla="*/ 85 w 150"/>
                <a:gd name="T61" fmla="*/ 26 h 217"/>
                <a:gd name="T62" fmla="*/ 42 w 150"/>
                <a:gd name="T63" fmla="*/ 170 h 217"/>
                <a:gd name="T64" fmla="*/ 20 w 150"/>
                <a:gd name="T65" fmla="*/ 196 h 217"/>
                <a:gd name="T66" fmla="*/ 49 w 150"/>
                <a:gd name="T67" fmla="*/ 160 h 217"/>
                <a:gd name="T68" fmla="*/ 42 w 150"/>
                <a:gd name="T69" fmla="*/ 170 h 217"/>
                <a:gd name="T70" fmla="*/ 116 w 150"/>
                <a:gd name="T71" fmla="*/ 62 h 217"/>
                <a:gd name="T72" fmla="*/ 116 w 150"/>
                <a:gd name="T73" fmla="*/ 62 h 217"/>
                <a:gd name="T74" fmla="*/ 102 w 150"/>
                <a:gd name="T75" fmla="*/ 77 h 217"/>
                <a:gd name="T76" fmla="*/ 106 w 150"/>
                <a:gd name="T77" fmla="*/ 63 h 217"/>
                <a:gd name="T78" fmla="*/ 116 w 150"/>
                <a:gd name="T79" fmla="*/ 62 h 217"/>
                <a:gd name="T80" fmla="*/ 107 w 150"/>
                <a:gd name="T81" fmla="*/ 55 h 217"/>
                <a:gd name="T82" fmla="*/ 107 w 150"/>
                <a:gd name="T83" fmla="*/ 53 h 217"/>
                <a:gd name="T84" fmla="*/ 108 w 150"/>
                <a:gd name="T85" fmla="*/ 55 h 217"/>
                <a:gd name="T86" fmla="*/ 107 w 150"/>
                <a:gd name="T87" fmla="*/ 55 h 217"/>
                <a:gd name="T88" fmla="*/ 112 w 150"/>
                <a:gd name="T89" fmla="*/ 39 h 217"/>
                <a:gd name="T90" fmla="*/ 103 w 150"/>
                <a:gd name="T91" fmla="*/ 34 h 217"/>
                <a:gd name="T92" fmla="*/ 99 w 150"/>
                <a:gd name="T93" fmla="*/ 27 h 217"/>
                <a:gd name="T94" fmla="*/ 112 w 150"/>
                <a:gd name="T95" fmla="*/ 39 h 217"/>
                <a:gd name="T96" fmla="*/ 104 w 150"/>
                <a:gd name="T97" fmla="*/ 87 h 217"/>
                <a:gd name="T98" fmla="*/ 95 w 150"/>
                <a:gd name="T99" fmla="*/ 101 h 217"/>
                <a:gd name="T100" fmla="*/ 72 w 150"/>
                <a:gd name="T101" fmla="*/ 123 h 217"/>
                <a:gd name="T102" fmla="*/ 104 w 150"/>
                <a:gd name="T103" fmla="*/ 87 h 217"/>
                <a:gd name="T104" fmla="*/ 97 w 150"/>
                <a:gd name="T105" fmla="*/ 67 h 217"/>
                <a:gd name="T106" fmla="*/ 72 w 150"/>
                <a:gd name="T107" fmla="*/ 111 h 217"/>
                <a:gd name="T108" fmla="*/ 22 w 150"/>
                <a:gd name="T109" fmla="*/ 157 h 217"/>
                <a:gd name="T110" fmla="*/ 85 w 150"/>
                <a:gd name="T111" fmla="*/ 69 h 217"/>
                <a:gd name="T112" fmla="*/ 87 w 150"/>
                <a:gd name="T113" fmla="*/ 73 h 217"/>
                <a:gd name="T114" fmla="*/ 97 w 150"/>
                <a:gd name="T115" fmla="*/ 67 h 21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50"/>
                <a:gd name="T175" fmla="*/ 0 h 217"/>
                <a:gd name="T176" fmla="*/ 150 w 150"/>
                <a:gd name="T177" fmla="*/ 217 h 21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8201" name="Freeform 22"/>
            <p:cNvSpPr>
              <a:spLocks noEditPoints="1" noChangeArrowheads="1"/>
            </p:cNvSpPr>
            <p:nvPr/>
          </p:nvSpPr>
          <p:spPr bwMode="auto">
            <a:xfrm>
              <a:off x="417752" y="1397712"/>
              <a:ext cx="443129" cy="694951"/>
            </a:xfrm>
            <a:custGeom>
              <a:avLst/>
              <a:gdLst>
                <a:gd name="T0" fmla="*/ 108 w 177"/>
                <a:gd name="T1" fmla="*/ 80 h 278"/>
                <a:gd name="T2" fmla="*/ 85 w 177"/>
                <a:gd name="T3" fmla="*/ 118 h 278"/>
                <a:gd name="T4" fmla="*/ 54 w 177"/>
                <a:gd name="T5" fmla="*/ 175 h 278"/>
                <a:gd name="T6" fmla="*/ 15 w 177"/>
                <a:gd name="T7" fmla="*/ 248 h 278"/>
                <a:gd name="T8" fmla="*/ 24 w 177"/>
                <a:gd name="T9" fmla="*/ 251 h 278"/>
                <a:gd name="T10" fmla="*/ 70 w 177"/>
                <a:gd name="T11" fmla="*/ 189 h 278"/>
                <a:gd name="T12" fmla="*/ 110 w 177"/>
                <a:gd name="T13" fmla="*/ 97 h 278"/>
                <a:gd name="T14" fmla="*/ 132 w 177"/>
                <a:gd name="T15" fmla="*/ 63 h 278"/>
                <a:gd name="T16" fmla="*/ 160 w 177"/>
                <a:gd name="T17" fmla="*/ 97 h 278"/>
                <a:gd name="T18" fmla="*/ 132 w 177"/>
                <a:gd name="T19" fmla="*/ 52 h 278"/>
                <a:gd name="T20" fmla="*/ 175 w 177"/>
                <a:gd name="T21" fmla="*/ 41 h 278"/>
                <a:gd name="T22" fmla="*/ 119 w 177"/>
                <a:gd name="T23" fmla="*/ 18 h 278"/>
                <a:gd name="T24" fmla="*/ 88 w 177"/>
                <a:gd name="T25" fmla="*/ 5 h 278"/>
                <a:gd name="T26" fmla="*/ 91 w 177"/>
                <a:gd name="T27" fmla="*/ 16 h 278"/>
                <a:gd name="T28" fmla="*/ 159 w 177"/>
                <a:gd name="T29" fmla="*/ 38 h 278"/>
                <a:gd name="T30" fmla="*/ 123 w 177"/>
                <a:gd name="T31" fmla="*/ 44 h 278"/>
                <a:gd name="T32" fmla="*/ 121 w 177"/>
                <a:gd name="T33" fmla="*/ 53 h 278"/>
                <a:gd name="T34" fmla="*/ 126 w 177"/>
                <a:gd name="T35" fmla="*/ 56 h 278"/>
                <a:gd name="T36" fmla="*/ 114 w 177"/>
                <a:gd name="T37" fmla="*/ 72 h 278"/>
                <a:gd name="T38" fmla="*/ 108 w 177"/>
                <a:gd name="T39" fmla="*/ 80 h 278"/>
                <a:gd name="T40" fmla="*/ 34 w 177"/>
                <a:gd name="T41" fmla="*/ 233 h 278"/>
                <a:gd name="T42" fmla="*/ 91 w 177"/>
                <a:gd name="T43" fmla="*/ 126 h 278"/>
                <a:gd name="T44" fmla="*/ 34 w 177"/>
                <a:gd name="T45" fmla="*/ 233 h 27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77"/>
                <a:gd name="T70" fmla="*/ 0 h 278"/>
                <a:gd name="T71" fmla="*/ 177 w 177"/>
                <a:gd name="T72" fmla="*/ 278 h 27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8202" name="Freeform 23"/>
            <p:cNvSpPr>
              <a:spLocks noEditPoints="1" noChangeArrowheads="1"/>
            </p:cNvSpPr>
            <p:nvPr/>
          </p:nvSpPr>
          <p:spPr bwMode="auto">
            <a:xfrm>
              <a:off x="0" y="0"/>
              <a:ext cx="2123898" cy="3170227"/>
            </a:xfrm>
            <a:custGeom>
              <a:avLst/>
              <a:gdLst>
                <a:gd name="T0" fmla="*/ 467 w 849"/>
                <a:gd name="T1" fmla="*/ 52 h 1268"/>
                <a:gd name="T2" fmla="*/ 692 w 849"/>
                <a:gd name="T3" fmla="*/ 104 h 1268"/>
                <a:gd name="T4" fmla="*/ 777 w 849"/>
                <a:gd name="T5" fmla="*/ 241 h 1268"/>
                <a:gd name="T6" fmla="*/ 605 w 849"/>
                <a:gd name="T7" fmla="*/ 411 h 1268"/>
                <a:gd name="T8" fmla="*/ 269 w 849"/>
                <a:gd name="T9" fmla="*/ 446 h 1268"/>
                <a:gd name="T10" fmla="*/ 456 w 849"/>
                <a:gd name="T11" fmla="*/ 626 h 1268"/>
                <a:gd name="T12" fmla="*/ 427 w 849"/>
                <a:gd name="T13" fmla="*/ 694 h 1268"/>
                <a:gd name="T14" fmla="*/ 219 w 849"/>
                <a:gd name="T15" fmla="*/ 1035 h 1268"/>
                <a:gd name="T16" fmla="*/ 133 w 849"/>
                <a:gd name="T17" fmla="*/ 740 h 1268"/>
                <a:gd name="T18" fmla="*/ 30 w 849"/>
                <a:gd name="T19" fmla="*/ 996 h 1268"/>
                <a:gd name="T20" fmla="*/ 230 w 849"/>
                <a:gd name="T21" fmla="*/ 1073 h 1268"/>
                <a:gd name="T22" fmla="*/ 474 w 849"/>
                <a:gd name="T23" fmla="*/ 651 h 1268"/>
                <a:gd name="T24" fmla="*/ 812 w 849"/>
                <a:gd name="T25" fmla="*/ 175 h 1268"/>
                <a:gd name="T26" fmla="*/ 233 w 849"/>
                <a:gd name="T27" fmla="*/ 557 h 1268"/>
                <a:gd name="T28" fmla="*/ 84 w 849"/>
                <a:gd name="T29" fmla="*/ 960 h 1268"/>
                <a:gd name="T30" fmla="*/ 125 w 849"/>
                <a:gd name="T31" fmla="*/ 777 h 1268"/>
                <a:gd name="T32" fmla="*/ 80 w 849"/>
                <a:gd name="T33" fmla="*/ 960 h 1268"/>
                <a:gd name="T34" fmla="*/ 44 w 849"/>
                <a:gd name="T35" fmla="*/ 972 h 1268"/>
                <a:gd name="T36" fmla="*/ 25 w 849"/>
                <a:gd name="T37" fmla="*/ 1224 h 1268"/>
                <a:gd name="T38" fmla="*/ 43 w 849"/>
                <a:gd name="T39" fmla="*/ 1158 h 1268"/>
                <a:gd name="T40" fmla="*/ 41 w 849"/>
                <a:gd name="T41" fmla="*/ 1230 h 1268"/>
                <a:gd name="T42" fmla="*/ 56 w 849"/>
                <a:gd name="T43" fmla="*/ 1194 h 1268"/>
                <a:gd name="T44" fmla="*/ 70 w 849"/>
                <a:gd name="T45" fmla="*/ 1184 h 1268"/>
                <a:gd name="T46" fmla="*/ 26 w 849"/>
                <a:gd name="T47" fmla="*/ 1151 h 1268"/>
                <a:gd name="T48" fmla="*/ 130 w 849"/>
                <a:gd name="T49" fmla="*/ 993 h 1268"/>
                <a:gd name="T50" fmla="*/ 176 w 849"/>
                <a:gd name="T51" fmla="*/ 1009 h 1268"/>
                <a:gd name="T52" fmla="*/ 264 w 849"/>
                <a:gd name="T53" fmla="*/ 992 h 1268"/>
                <a:gd name="T54" fmla="*/ 604 w 849"/>
                <a:gd name="T55" fmla="*/ 448 h 1268"/>
                <a:gd name="T56" fmla="*/ 575 w 849"/>
                <a:gd name="T57" fmla="*/ 403 h 1268"/>
                <a:gd name="T58" fmla="*/ 534 w 849"/>
                <a:gd name="T59" fmla="*/ 355 h 1268"/>
                <a:gd name="T60" fmla="*/ 404 w 849"/>
                <a:gd name="T61" fmla="*/ 324 h 1268"/>
                <a:gd name="T62" fmla="*/ 316 w 849"/>
                <a:gd name="T63" fmla="*/ 367 h 1268"/>
                <a:gd name="T64" fmla="*/ 302 w 849"/>
                <a:gd name="T65" fmla="*/ 401 h 1268"/>
                <a:gd name="T66" fmla="*/ 289 w 849"/>
                <a:gd name="T67" fmla="*/ 429 h 1268"/>
                <a:gd name="T68" fmla="*/ 289 w 849"/>
                <a:gd name="T69" fmla="*/ 460 h 1268"/>
                <a:gd name="T70" fmla="*/ 294 w 849"/>
                <a:gd name="T71" fmla="*/ 525 h 1268"/>
                <a:gd name="T72" fmla="*/ 445 w 849"/>
                <a:gd name="T73" fmla="*/ 653 h 1268"/>
                <a:gd name="T74" fmla="*/ 462 w 849"/>
                <a:gd name="T75" fmla="*/ 648 h 1268"/>
                <a:gd name="T76" fmla="*/ 262 w 849"/>
                <a:gd name="T77" fmla="*/ 503 h 1268"/>
                <a:gd name="T78" fmla="*/ 310 w 849"/>
                <a:gd name="T79" fmla="*/ 457 h 1268"/>
                <a:gd name="T80" fmla="*/ 469 w 849"/>
                <a:gd name="T81" fmla="*/ 528 h 1268"/>
                <a:gd name="T82" fmla="*/ 450 w 849"/>
                <a:gd name="T83" fmla="*/ 448 h 1268"/>
                <a:gd name="T84" fmla="*/ 542 w 849"/>
                <a:gd name="T85" fmla="*/ 458 h 1268"/>
                <a:gd name="T86" fmla="*/ 380 w 849"/>
                <a:gd name="T87" fmla="*/ 320 h 1268"/>
                <a:gd name="T88" fmla="*/ 543 w 849"/>
                <a:gd name="T89" fmla="*/ 419 h 1268"/>
                <a:gd name="T90" fmla="*/ 524 w 849"/>
                <a:gd name="T91" fmla="*/ 546 h 1268"/>
                <a:gd name="T92" fmla="*/ 317 w 849"/>
                <a:gd name="T93" fmla="*/ 488 h 1268"/>
                <a:gd name="T94" fmla="*/ 468 w 849"/>
                <a:gd name="T95" fmla="*/ 539 h 1268"/>
                <a:gd name="T96" fmla="*/ 560 w 849"/>
                <a:gd name="T97" fmla="*/ 423 h 1268"/>
                <a:gd name="T98" fmla="*/ 524 w 849"/>
                <a:gd name="T99" fmla="*/ 572 h 1268"/>
                <a:gd name="T100" fmla="*/ 605 w 849"/>
                <a:gd name="T101" fmla="*/ 421 h 1268"/>
                <a:gd name="T102" fmla="*/ 751 w 849"/>
                <a:gd name="T103" fmla="*/ 313 h 1268"/>
                <a:gd name="T104" fmla="*/ 790 w 849"/>
                <a:gd name="T105" fmla="*/ 245 h 1268"/>
                <a:gd name="T106" fmla="*/ 789 w 849"/>
                <a:gd name="T107" fmla="*/ 218 h 1268"/>
                <a:gd name="T108" fmla="*/ 485 w 849"/>
                <a:gd name="T109" fmla="*/ 43 h 1268"/>
                <a:gd name="T110" fmla="*/ 540 w 849"/>
                <a:gd name="T111" fmla="*/ 52 h 1268"/>
                <a:gd name="T112" fmla="*/ 605 w 849"/>
                <a:gd name="T113" fmla="*/ 66 h 1268"/>
                <a:gd name="T114" fmla="*/ 781 w 849"/>
                <a:gd name="T115" fmla="*/ 218 h 1268"/>
                <a:gd name="T116" fmla="*/ 693 w 849"/>
                <a:gd name="T117" fmla="*/ 86 h 1268"/>
                <a:gd name="T118" fmla="*/ 578 w 849"/>
                <a:gd name="T119" fmla="*/ 26 h 126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9"/>
                <a:gd name="T181" fmla="*/ 0 h 1268"/>
                <a:gd name="T182" fmla="*/ 849 w 849"/>
                <a:gd name="T183" fmla="*/ 1268 h 126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8203" name="Freeform 24"/>
            <p:cNvSpPr>
              <a:spLocks noChangeArrowheads="1"/>
            </p:cNvSpPr>
            <p:nvPr/>
          </p:nvSpPr>
          <p:spPr bwMode="auto">
            <a:xfrm>
              <a:off x="269391" y="2615827"/>
              <a:ext cx="216685" cy="195210"/>
            </a:xfrm>
            <a:custGeom>
              <a:avLst/>
              <a:gdLst>
                <a:gd name="T0" fmla="*/ 73 w 87"/>
                <a:gd name="T1" fmla="*/ 14 h 78"/>
                <a:gd name="T2" fmla="*/ 69 w 87"/>
                <a:gd name="T3" fmla="*/ 15 h 78"/>
                <a:gd name="T4" fmla="*/ 59 w 87"/>
                <a:gd name="T5" fmla="*/ 12 h 78"/>
                <a:gd name="T6" fmla="*/ 21 w 87"/>
                <a:gd name="T7" fmla="*/ 48 h 78"/>
                <a:gd name="T8" fmla="*/ 5 w 87"/>
                <a:gd name="T9" fmla="*/ 71 h 78"/>
                <a:gd name="T10" fmla="*/ 27 w 87"/>
                <a:gd name="T11" fmla="*/ 57 h 78"/>
                <a:gd name="T12" fmla="*/ 32 w 87"/>
                <a:gd name="T13" fmla="*/ 63 h 78"/>
                <a:gd name="T14" fmla="*/ 56 w 87"/>
                <a:gd name="T15" fmla="*/ 35 h 78"/>
                <a:gd name="T16" fmla="*/ 73 w 87"/>
                <a:gd name="T17" fmla="*/ 14 h 7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7"/>
                <a:gd name="T28" fmla="*/ 0 h 78"/>
                <a:gd name="T29" fmla="*/ 87 w 87"/>
                <a:gd name="T30" fmla="*/ 78 h 7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8204" name="Freeform 25"/>
            <p:cNvSpPr>
              <a:spLocks noChangeArrowheads="1"/>
            </p:cNvSpPr>
            <p:nvPr/>
          </p:nvSpPr>
          <p:spPr bwMode="auto">
            <a:xfrm>
              <a:off x="33186" y="2961356"/>
              <a:ext cx="1417233" cy="562207"/>
            </a:xfrm>
            <a:custGeom>
              <a:avLst/>
              <a:gdLst>
                <a:gd name="T0" fmla="*/ 555 w 567"/>
                <a:gd name="T1" fmla="*/ 219 h 225"/>
                <a:gd name="T2" fmla="*/ 565 w 567"/>
                <a:gd name="T3" fmla="*/ 182 h 225"/>
                <a:gd name="T4" fmla="*/ 536 w 567"/>
                <a:gd name="T5" fmla="*/ 156 h 225"/>
                <a:gd name="T6" fmla="*/ 428 w 567"/>
                <a:gd name="T7" fmla="*/ 146 h 225"/>
                <a:gd name="T8" fmla="*/ 279 w 567"/>
                <a:gd name="T9" fmla="*/ 149 h 225"/>
                <a:gd name="T10" fmla="*/ 148 w 567"/>
                <a:gd name="T11" fmla="*/ 147 h 225"/>
                <a:gd name="T12" fmla="*/ 300 w 567"/>
                <a:gd name="T13" fmla="*/ 87 h 225"/>
                <a:gd name="T14" fmla="*/ 488 w 567"/>
                <a:gd name="T15" fmla="*/ 41 h 225"/>
                <a:gd name="T16" fmla="*/ 539 w 567"/>
                <a:gd name="T17" fmla="*/ 9 h 225"/>
                <a:gd name="T18" fmla="*/ 440 w 567"/>
                <a:gd name="T19" fmla="*/ 1 h 225"/>
                <a:gd name="T20" fmla="*/ 240 w 567"/>
                <a:gd name="T21" fmla="*/ 33 h 225"/>
                <a:gd name="T22" fmla="*/ 46 w 567"/>
                <a:gd name="T23" fmla="*/ 74 h 225"/>
                <a:gd name="T24" fmla="*/ 7 w 567"/>
                <a:gd name="T25" fmla="*/ 83 h 225"/>
                <a:gd name="T26" fmla="*/ 23 w 567"/>
                <a:gd name="T27" fmla="*/ 87 h 225"/>
                <a:gd name="T28" fmla="*/ 132 w 567"/>
                <a:gd name="T29" fmla="*/ 63 h 225"/>
                <a:gd name="T30" fmla="*/ 335 w 567"/>
                <a:gd name="T31" fmla="*/ 22 h 225"/>
                <a:gd name="T32" fmla="*/ 528 w 567"/>
                <a:gd name="T33" fmla="*/ 15 h 225"/>
                <a:gd name="T34" fmla="*/ 411 w 567"/>
                <a:gd name="T35" fmla="*/ 49 h 225"/>
                <a:gd name="T36" fmla="*/ 277 w 567"/>
                <a:gd name="T37" fmla="*/ 86 h 225"/>
                <a:gd name="T38" fmla="*/ 175 w 567"/>
                <a:gd name="T39" fmla="*/ 120 h 225"/>
                <a:gd name="T40" fmla="*/ 137 w 567"/>
                <a:gd name="T41" fmla="*/ 149 h 225"/>
                <a:gd name="T42" fmla="*/ 190 w 567"/>
                <a:gd name="T43" fmla="*/ 159 h 225"/>
                <a:gd name="T44" fmla="*/ 428 w 567"/>
                <a:gd name="T45" fmla="*/ 154 h 225"/>
                <a:gd name="T46" fmla="*/ 522 w 567"/>
                <a:gd name="T47" fmla="*/ 160 h 225"/>
                <a:gd name="T48" fmla="*/ 555 w 567"/>
                <a:gd name="T49" fmla="*/ 179 h 225"/>
                <a:gd name="T50" fmla="*/ 555 w 567"/>
                <a:gd name="T51" fmla="*/ 219 h 22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7"/>
                <a:gd name="T79" fmla="*/ 0 h 225"/>
                <a:gd name="T80" fmla="*/ 567 w 567"/>
                <a:gd name="T81" fmla="*/ 225 h 22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8205" name="矩形 28"/>
          <p:cNvSpPr>
            <a:spLocks noChangeArrowheads="1"/>
          </p:cNvSpPr>
          <p:nvPr/>
        </p:nvSpPr>
        <p:spPr bwMode="auto">
          <a:xfrm rot="19760506">
            <a:off x="-956733" y="493608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0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教育</a:t>
            </a:r>
            <a:r>
              <a:rPr lang="zh-CN" altLang="en-US" sz="2000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信息化十年发展规划</a:t>
            </a:r>
            <a:endParaRPr lang="zh-CN" altLang="en-US" sz="20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sym typeface="Lao UI" pitchFamily="34" charset="0"/>
            </a:endParaRPr>
          </a:p>
        </p:txBody>
      </p:sp>
      <p:sp>
        <p:nvSpPr>
          <p:cNvPr id="8206" name="矩形 1"/>
          <p:cNvSpPr>
            <a:spLocks noChangeArrowheads="1"/>
          </p:cNvSpPr>
          <p:nvPr/>
        </p:nvSpPr>
        <p:spPr bwMode="auto">
          <a:xfrm>
            <a:off x="1488018" y="1009651"/>
            <a:ext cx="9749367" cy="4642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200000"/>
              </a:lnSpc>
            </a:pPr>
            <a:r>
              <a:rPr lang="en-US" altLang="zh-CN" sz="2100" dirty="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2010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年，在</a:t>
            </a:r>
            <a:r>
              <a:rPr lang="en-US" altLang="zh-CN" sz="2100" dirty="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《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国家中长期教育改革和发展规划纲要</a:t>
            </a:r>
            <a:r>
              <a:rPr lang="en-US" altLang="zh-CN" sz="2100" dirty="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》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中明确指出“技术对教育具有革命性的影响”，体现了技术对教育产生的影响是不容小视的。</a:t>
            </a:r>
            <a:r>
              <a:rPr lang="en-US" altLang="zh-CN" sz="2100" dirty="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2012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年初教育部颁发了</a:t>
            </a:r>
            <a:r>
              <a:rPr lang="en-US" altLang="zh-CN" sz="2100" dirty="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《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教育信息化十年发展规划</a:t>
            </a:r>
            <a:r>
              <a:rPr lang="en-US" altLang="zh-CN" sz="2100" dirty="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(2011-2020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年</a:t>
            </a:r>
            <a:r>
              <a:rPr lang="en-US" altLang="zh-CN" sz="2100" dirty="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)》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，在此发展纲要里提出了“三通两平台”的概念。</a:t>
            </a:r>
            <a:endParaRPr lang="en-US" altLang="zh-CN" sz="2100" dirty="0">
              <a:solidFill>
                <a:srgbClr val="000000"/>
              </a:solidFill>
              <a:latin typeface="Franklin Gothic Medium" pitchFamily="34" charset="0"/>
              <a:ea typeface="Franklin Gothic Medium" pitchFamily="34" charset="0"/>
              <a:cs typeface="Franklin Gothic Medium" pitchFamily="34" charset="0"/>
              <a:sym typeface="Franklin Gothic Medium" pitchFamily="34" charset="0"/>
            </a:endParaRPr>
          </a:p>
          <a:p>
            <a:pPr>
              <a:lnSpc>
                <a:spcPct val="200000"/>
              </a:lnSpc>
            </a:pPr>
            <a:r>
              <a:rPr lang="zh-CN" altLang="en-US" sz="2100" b="1" dirty="0"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三通两平台：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即宽带网络校校通、优质资源班班通、</a:t>
            </a:r>
            <a:r>
              <a:rPr lang="zh-CN" altLang="en-US" sz="2100" b="1" dirty="0">
                <a:solidFill>
                  <a:srgbClr val="FF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网络学习空间人人通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，建设教育资源公共服务平台和教育管理公共服务平台。 </a:t>
            </a:r>
            <a:endParaRPr lang="en-US" altLang="zh-CN" sz="2100" dirty="0">
              <a:solidFill>
                <a:srgbClr val="000000"/>
              </a:solidFill>
              <a:latin typeface="Franklin Gothic Medium" pitchFamily="34" charset="0"/>
              <a:ea typeface="Franklin Gothic Medium" pitchFamily="34" charset="0"/>
              <a:cs typeface="Franklin Gothic Medium" pitchFamily="34" charset="0"/>
              <a:sym typeface="Franklin Gothic Medium" pitchFamily="34" charset="0"/>
            </a:endParaRPr>
          </a:p>
          <a:p>
            <a:pPr>
              <a:lnSpc>
                <a:spcPct val="200000"/>
              </a:lnSpc>
            </a:pPr>
            <a:r>
              <a:rPr lang="en-US" altLang="zh-CN" sz="2100" dirty="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                                            ——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《教育信息化十年发展规划（</a:t>
            </a:r>
            <a:r>
              <a:rPr lang="en-US" altLang="zh-CN" sz="2100" dirty="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2011-2020</a:t>
            </a:r>
            <a:r>
              <a:rPr lang="zh-CN" altLang="en-US" sz="2100" dirty="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年）》</a:t>
            </a:r>
          </a:p>
        </p:txBody>
      </p:sp>
    </p:spTree>
    <p:extLst>
      <p:ext uri="{BB962C8B-B14F-4D97-AF65-F5344CB8AC3E}">
        <p14:creationId xmlns:p14="http://schemas.microsoft.com/office/powerpoint/2010/main" val="36572372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直接连接符 12"/>
          <p:cNvSpPr>
            <a:spLocks noChangeShapeType="1"/>
          </p:cNvSpPr>
          <p:nvPr/>
        </p:nvSpPr>
        <p:spPr bwMode="auto">
          <a:xfrm>
            <a:off x="-29633" y="5219700"/>
            <a:ext cx="2093384" cy="975360"/>
          </a:xfrm>
          <a:prstGeom prst="line">
            <a:avLst/>
          </a:prstGeom>
          <a:noFill/>
          <a:ln w="12700" cap="flat" cmpd="sng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7226" tIns="58613" rIns="117226" bIns="58613"/>
          <a:lstStyle/>
          <a:p>
            <a:endParaRPr lang="zh-CN" altLang="en-US"/>
          </a:p>
        </p:txBody>
      </p:sp>
      <p:sp>
        <p:nvSpPr>
          <p:cNvPr id="9219" name="直接连接符 19"/>
          <p:cNvSpPr>
            <a:spLocks noChangeShapeType="1"/>
          </p:cNvSpPr>
          <p:nvPr/>
        </p:nvSpPr>
        <p:spPr bwMode="auto">
          <a:xfrm>
            <a:off x="2044701" y="6195060"/>
            <a:ext cx="8640233" cy="0"/>
          </a:xfrm>
          <a:prstGeom prst="line">
            <a:avLst/>
          </a:prstGeom>
          <a:noFill/>
          <a:ln w="12700" cap="flat" cmpd="sng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17226" tIns="58613" rIns="117226" bIns="58613"/>
          <a:lstStyle/>
          <a:p>
            <a:endParaRPr lang="zh-CN" altLang="en-US"/>
          </a:p>
        </p:txBody>
      </p:sp>
      <p:grpSp>
        <p:nvGrpSpPr>
          <p:cNvPr id="9221" name="组合 3"/>
          <p:cNvGrpSpPr>
            <a:grpSpLocks/>
          </p:cNvGrpSpPr>
          <p:nvPr/>
        </p:nvGrpSpPr>
        <p:grpSpPr bwMode="auto">
          <a:xfrm>
            <a:off x="11220451" y="4709160"/>
            <a:ext cx="1064683" cy="1592580"/>
            <a:chOff x="0" y="0"/>
            <a:chExt cx="2123898" cy="3523563"/>
          </a:xfrm>
        </p:grpSpPr>
        <p:sp>
          <p:nvSpPr>
            <p:cNvPr id="9222" name="Freeform 19"/>
            <p:cNvSpPr>
              <a:spLocks noEditPoints="1" noChangeArrowheads="1"/>
            </p:cNvSpPr>
            <p:nvPr/>
          </p:nvSpPr>
          <p:spPr bwMode="auto">
            <a:xfrm>
              <a:off x="1054141" y="847216"/>
              <a:ext cx="181546" cy="140551"/>
            </a:xfrm>
            <a:custGeom>
              <a:avLst/>
              <a:gdLst>
                <a:gd name="T0" fmla="*/ 28 w 73"/>
                <a:gd name="T1" fmla="*/ 8 h 56"/>
                <a:gd name="T2" fmla="*/ 26 w 73"/>
                <a:gd name="T3" fmla="*/ 8 h 56"/>
                <a:gd name="T4" fmla="*/ 13 w 73"/>
                <a:gd name="T5" fmla="*/ 13 h 56"/>
                <a:gd name="T6" fmla="*/ 11 w 73"/>
                <a:gd name="T7" fmla="*/ 24 h 56"/>
                <a:gd name="T8" fmla="*/ 12 w 73"/>
                <a:gd name="T9" fmla="*/ 24 h 56"/>
                <a:gd name="T10" fmla="*/ 28 w 73"/>
                <a:gd name="T11" fmla="*/ 8 h 56"/>
                <a:gd name="T12" fmla="*/ 26 w 73"/>
                <a:gd name="T13" fmla="*/ 27 h 56"/>
                <a:gd name="T14" fmla="*/ 24 w 73"/>
                <a:gd name="T15" fmla="*/ 26 h 56"/>
                <a:gd name="T16" fmla="*/ 27 w 73"/>
                <a:gd name="T17" fmla="*/ 27 h 56"/>
                <a:gd name="T18" fmla="*/ 26 w 73"/>
                <a:gd name="T19" fmla="*/ 27 h 56"/>
                <a:gd name="T20" fmla="*/ 33 w 73"/>
                <a:gd name="T21" fmla="*/ 24 h 56"/>
                <a:gd name="T22" fmla="*/ 21 w 73"/>
                <a:gd name="T23" fmla="*/ 18 h 56"/>
                <a:gd name="T24" fmla="*/ 38 w 73"/>
                <a:gd name="T25" fmla="*/ 19 h 56"/>
                <a:gd name="T26" fmla="*/ 33 w 73"/>
                <a:gd name="T27" fmla="*/ 24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3"/>
                <a:gd name="T43" fmla="*/ 0 h 56"/>
                <a:gd name="T44" fmla="*/ 73 w 73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9223" name="Freeform 20"/>
            <p:cNvSpPr>
              <a:spLocks noEditPoints="1" noChangeArrowheads="1"/>
            </p:cNvSpPr>
            <p:nvPr/>
          </p:nvSpPr>
          <p:spPr bwMode="auto">
            <a:xfrm>
              <a:off x="843312" y="175690"/>
              <a:ext cx="370901" cy="579776"/>
            </a:xfrm>
            <a:custGeom>
              <a:avLst/>
              <a:gdLst>
                <a:gd name="T0" fmla="*/ 76 w 148"/>
                <a:gd name="T1" fmla="*/ 1 h 232"/>
                <a:gd name="T2" fmla="*/ 31 w 148"/>
                <a:gd name="T3" fmla="*/ 121 h 232"/>
                <a:gd name="T4" fmla="*/ 6 w 148"/>
                <a:gd name="T5" fmla="*/ 190 h 232"/>
                <a:gd name="T6" fmla="*/ 8 w 148"/>
                <a:gd name="T7" fmla="*/ 215 h 232"/>
                <a:gd name="T8" fmla="*/ 27 w 148"/>
                <a:gd name="T9" fmla="*/ 200 h 232"/>
                <a:gd name="T10" fmla="*/ 142 w 148"/>
                <a:gd name="T11" fmla="*/ 232 h 232"/>
                <a:gd name="T12" fmla="*/ 143 w 148"/>
                <a:gd name="T13" fmla="*/ 224 h 232"/>
                <a:gd name="T14" fmla="*/ 110 w 148"/>
                <a:gd name="T15" fmla="*/ 217 h 232"/>
                <a:gd name="T16" fmla="*/ 42 w 148"/>
                <a:gd name="T17" fmla="*/ 199 h 232"/>
                <a:gd name="T18" fmla="*/ 38 w 148"/>
                <a:gd name="T19" fmla="*/ 195 h 232"/>
                <a:gd name="T20" fmla="*/ 31 w 148"/>
                <a:gd name="T21" fmla="*/ 195 h 232"/>
                <a:gd name="T22" fmla="*/ 57 w 148"/>
                <a:gd name="T23" fmla="*/ 151 h 232"/>
                <a:gd name="T24" fmla="*/ 60 w 148"/>
                <a:gd name="T25" fmla="*/ 181 h 232"/>
                <a:gd name="T26" fmla="*/ 73 w 148"/>
                <a:gd name="T27" fmla="*/ 117 h 232"/>
                <a:gd name="T28" fmla="*/ 97 w 148"/>
                <a:gd name="T29" fmla="*/ 47 h 232"/>
                <a:gd name="T30" fmla="*/ 66 w 148"/>
                <a:gd name="T31" fmla="*/ 114 h 232"/>
                <a:gd name="T32" fmla="*/ 29 w 148"/>
                <a:gd name="T33" fmla="*/ 182 h 232"/>
                <a:gd name="T34" fmla="*/ 76 w 148"/>
                <a:gd name="T35" fmla="*/ 1 h 232"/>
                <a:gd name="T36" fmla="*/ 26 w 148"/>
                <a:gd name="T37" fmla="*/ 156 h 232"/>
                <a:gd name="T38" fmla="*/ 25 w 148"/>
                <a:gd name="T39" fmla="*/ 159 h 232"/>
                <a:gd name="T40" fmla="*/ 26 w 148"/>
                <a:gd name="T41" fmla="*/ 156 h 232"/>
                <a:gd name="T42" fmla="*/ 46 w 148"/>
                <a:gd name="T43" fmla="*/ 118 h 232"/>
                <a:gd name="T44" fmla="*/ 38 w 148"/>
                <a:gd name="T45" fmla="*/ 127 h 232"/>
                <a:gd name="T46" fmla="*/ 59 w 148"/>
                <a:gd name="T47" fmla="*/ 75 h 232"/>
                <a:gd name="T48" fmla="*/ 46 w 148"/>
                <a:gd name="T49" fmla="*/ 118 h 2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8"/>
                <a:gd name="T76" fmla="*/ 0 h 232"/>
                <a:gd name="T77" fmla="*/ 148 w 148"/>
                <a:gd name="T78" fmla="*/ 232 h 2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9224" name="Freeform 21"/>
            <p:cNvSpPr>
              <a:spLocks noEditPoints="1" noChangeArrowheads="1"/>
            </p:cNvSpPr>
            <p:nvPr/>
          </p:nvSpPr>
          <p:spPr bwMode="auto">
            <a:xfrm>
              <a:off x="1444563" y="312338"/>
              <a:ext cx="374805" cy="542687"/>
            </a:xfrm>
            <a:custGeom>
              <a:avLst/>
              <a:gdLst>
                <a:gd name="T0" fmla="*/ 94 w 150"/>
                <a:gd name="T1" fmla="*/ 46 h 217"/>
                <a:gd name="T2" fmla="*/ 55 w 150"/>
                <a:gd name="T3" fmla="*/ 95 h 217"/>
                <a:gd name="T4" fmla="*/ 8 w 150"/>
                <a:gd name="T5" fmla="*/ 158 h 217"/>
                <a:gd name="T6" fmla="*/ 11 w 150"/>
                <a:gd name="T7" fmla="*/ 170 h 217"/>
                <a:gd name="T8" fmla="*/ 35 w 150"/>
                <a:gd name="T9" fmla="*/ 158 h 217"/>
                <a:gd name="T10" fmla="*/ 7 w 150"/>
                <a:gd name="T11" fmla="*/ 210 h 217"/>
                <a:gd name="T12" fmla="*/ 10 w 150"/>
                <a:gd name="T13" fmla="*/ 217 h 217"/>
                <a:gd name="T14" fmla="*/ 25 w 150"/>
                <a:gd name="T15" fmla="*/ 204 h 217"/>
                <a:gd name="T16" fmla="*/ 70 w 150"/>
                <a:gd name="T17" fmla="*/ 152 h 217"/>
                <a:gd name="T18" fmla="*/ 146 w 150"/>
                <a:gd name="T19" fmla="*/ 50 h 217"/>
                <a:gd name="T20" fmla="*/ 148 w 150"/>
                <a:gd name="T21" fmla="*/ 42 h 217"/>
                <a:gd name="T22" fmla="*/ 130 w 150"/>
                <a:gd name="T23" fmla="*/ 56 h 217"/>
                <a:gd name="T24" fmla="*/ 119 w 150"/>
                <a:gd name="T25" fmla="*/ 58 h 217"/>
                <a:gd name="T26" fmla="*/ 113 w 150"/>
                <a:gd name="T27" fmla="*/ 48 h 217"/>
                <a:gd name="T28" fmla="*/ 122 w 150"/>
                <a:gd name="T29" fmla="*/ 39 h 217"/>
                <a:gd name="T30" fmla="*/ 88 w 150"/>
                <a:gd name="T31" fmla="*/ 16 h 217"/>
                <a:gd name="T32" fmla="*/ 60 w 150"/>
                <a:gd name="T33" fmla="*/ 5 h 217"/>
                <a:gd name="T34" fmla="*/ 80 w 150"/>
                <a:gd name="T35" fmla="*/ 32 h 217"/>
                <a:gd name="T36" fmla="*/ 98 w 150"/>
                <a:gd name="T37" fmla="*/ 46 h 217"/>
                <a:gd name="T38" fmla="*/ 99 w 150"/>
                <a:gd name="T39" fmla="*/ 57 h 217"/>
                <a:gd name="T40" fmla="*/ 88 w 150"/>
                <a:gd name="T41" fmla="*/ 64 h 217"/>
                <a:gd name="T42" fmla="*/ 94 w 150"/>
                <a:gd name="T43" fmla="*/ 46 h 217"/>
                <a:gd name="T44" fmla="*/ 76 w 150"/>
                <a:gd name="T45" fmla="*/ 20 h 217"/>
                <a:gd name="T46" fmla="*/ 71 w 150"/>
                <a:gd name="T47" fmla="*/ 15 h 217"/>
                <a:gd name="T48" fmla="*/ 78 w 150"/>
                <a:gd name="T49" fmla="*/ 19 h 217"/>
                <a:gd name="T50" fmla="*/ 76 w 150"/>
                <a:gd name="T51" fmla="*/ 20 h 217"/>
                <a:gd name="T52" fmla="*/ 85 w 150"/>
                <a:gd name="T53" fmla="*/ 26 h 217"/>
                <a:gd name="T54" fmla="*/ 84 w 150"/>
                <a:gd name="T55" fmla="*/ 25 h 217"/>
                <a:gd name="T56" fmla="*/ 86 w 150"/>
                <a:gd name="T57" fmla="*/ 24 h 217"/>
                <a:gd name="T58" fmla="*/ 90 w 150"/>
                <a:gd name="T59" fmla="*/ 28 h 217"/>
                <a:gd name="T60" fmla="*/ 85 w 150"/>
                <a:gd name="T61" fmla="*/ 26 h 217"/>
                <a:gd name="T62" fmla="*/ 42 w 150"/>
                <a:gd name="T63" fmla="*/ 170 h 217"/>
                <a:gd name="T64" fmla="*/ 20 w 150"/>
                <a:gd name="T65" fmla="*/ 196 h 217"/>
                <a:gd name="T66" fmla="*/ 49 w 150"/>
                <a:gd name="T67" fmla="*/ 160 h 217"/>
                <a:gd name="T68" fmla="*/ 42 w 150"/>
                <a:gd name="T69" fmla="*/ 170 h 217"/>
                <a:gd name="T70" fmla="*/ 116 w 150"/>
                <a:gd name="T71" fmla="*/ 62 h 217"/>
                <a:gd name="T72" fmla="*/ 116 w 150"/>
                <a:gd name="T73" fmla="*/ 62 h 217"/>
                <a:gd name="T74" fmla="*/ 102 w 150"/>
                <a:gd name="T75" fmla="*/ 77 h 217"/>
                <a:gd name="T76" fmla="*/ 106 w 150"/>
                <a:gd name="T77" fmla="*/ 63 h 217"/>
                <a:gd name="T78" fmla="*/ 116 w 150"/>
                <a:gd name="T79" fmla="*/ 62 h 217"/>
                <a:gd name="T80" fmla="*/ 107 w 150"/>
                <a:gd name="T81" fmla="*/ 55 h 217"/>
                <a:gd name="T82" fmla="*/ 107 w 150"/>
                <a:gd name="T83" fmla="*/ 53 h 217"/>
                <a:gd name="T84" fmla="*/ 108 w 150"/>
                <a:gd name="T85" fmla="*/ 55 h 217"/>
                <a:gd name="T86" fmla="*/ 107 w 150"/>
                <a:gd name="T87" fmla="*/ 55 h 217"/>
                <a:gd name="T88" fmla="*/ 112 w 150"/>
                <a:gd name="T89" fmla="*/ 39 h 217"/>
                <a:gd name="T90" fmla="*/ 103 w 150"/>
                <a:gd name="T91" fmla="*/ 34 h 217"/>
                <a:gd name="T92" fmla="*/ 99 w 150"/>
                <a:gd name="T93" fmla="*/ 27 h 217"/>
                <a:gd name="T94" fmla="*/ 112 w 150"/>
                <a:gd name="T95" fmla="*/ 39 h 217"/>
                <a:gd name="T96" fmla="*/ 104 w 150"/>
                <a:gd name="T97" fmla="*/ 87 h 217"/>
                <a:gd name="T98" fmla="*/ 95 w 150"/>
                <a:gd name="T99" fmla="*/ 101 h 217"/>
                <a:gd name="T100" fmla="*/ 72 w 150"/>
                <a:gd name="T101" fmla="*/ 123 h 217"/>
                <a:gd name="T102" fmla="*/ 104 w 150"/>
                <a:gd name="T103" fmla="*/ 87 h 217"/>
                <a:gd name="T104" fmla="*/ 97 w 150"/>
                <a:gd name="T105" fmla="*/ 67 h 217"/>
                <a:gd name="T106" fmla="*/ 72 w 150"/>
                <a:gd name="T107" fmla="*/ 111 h 217"/>
                <a:gd name="T108" fmla="*/ 22 w 150"/>
                <a:gd name="T109" fmla="*/ 157 h 217"/>
                <a:gd name="T110" fmla="*/ 85 w 150"/>
                <a:gd name="T111" fmla="*/ 69 h 217"/>
                <a:gd name="T112" fmla="*/ 87 w 150"/>
                <a:gd name="T113" fmla="*/ 73 h 217"/>
                <a:gd name="T114" fmla="*/ 97 w 150"/>
                <a:gd name="T115" fmla="*/ 67 h 21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50"/>
                <a:gd name="T175" fmla="*/ 0 h 217"/>
                <a:gd name="T176" fmla="*/ 150 w 150"/>
                <a:gd name="T177" fmla="*/ 217 h 21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9225" name="Freeform 22"/>
            <p:cNvSpPr>
              <a:spLocks noEditPoints="1" noChangeArrowheads="1"/>
            </p:cNvSpPr>
            <p:nvPr/>
          </p:nvSpPr>
          <p:spPr bwMode="auto">
            <a:xfrm>
              <a:off x="417752" y="1397712"/>
              <a:ext cx="443129" cy="694951"/>
            </a:xfrm>
            <a:custGeom>
              <a:avLst/>
              <a:gdLst>
                <a:gd name="T0" fmla="*/ 108 w 177"/>
                <a:gd name="T1" fmla="*/ 80 h 278"/>
                <a:gd name="T2" fmla="*/ 85 w 177"/>
                <a:gd name="T3" fmla="*/ 118 h 278"/>
                <a:gd name="T4" fmla="*/ 54 w 177"/>
                <a:gd name="T5" fmla="*/ 175 h 278"/>
                <a:gd name="T6" fmla="*/ 15 w 177"/>
                <a:gd name="T7" fmla="*/ 248 h 278"/>
                <a:gd name="T8" fmla="*/ 24 w 177"/>
                <a:gd name="T9" fmla="*/ 251 h 278"/>
                <a:gd name="T10" fmla="*/ 70 w 177"/>
                <a:gd name="T11" fmla="*/ 189 h 278"/>
                <a:gd name="T12" fmla="*/ 110 w 177"/>
                <a:gd name="T13" fmla="*/ 97 h 278"/>
                <a:gd name="T14" fmla="*/ 132 w 177"/>
                <a:gd name="T15" fmla="*/ 63 h 278"/>
                <a:gd name="T16" fmla="*/ 160 w 177"/>
                <a:gd name="T17" fmla="*/ 97 h 278"/>
                <a:gd name="T18" fmla="*/ 132 w 177"/>
                <a:gd name="T19" fmla="*/ 52 h 278"/>
                <a:gd name="T20" fmla="*/ 175 w 177"/>
                <a:gd name="T21" fmla="*/ 41 h 278"/>
                <a:gd name="T22" fmla="*/ 119 w 177"/>
                <a:gd name="T23" fmla="*/ 18 h 278"/>
                <a:gd name="T24" fmla="*/ 88 w 177"/>
                <a:gd name="T25" fmla="*/ 5 h 278"/>
                <a:gd name="T26" fmla="*/ 91 w 177"/>
                <a:gd name="T27" fmla="*/ 16 h 278"/>
                <a:gd name="T28" fmla="*/ 159 w 177"/>
                <a:gd name="T29" fmla="*/ 38 h 278"/>
                <a:gd name="T30" fmla="*/ 123 w 177"/>
                <a:gd name="T31" fmla="*/ 44 h 278"/>
                <a:gd name="T32" fmla="*/ 121 w 177"/>
                <a:gd name="T33" fmla="*/ 53 h 278"/>
                <a:gd name="T34" fmla="*/ 126 w 177"/>
                <a:gd name="T35" fmla="*/ 56 h 278"/>
                <a:gd name="T36" fmla="*/ 114 w 177"/>
                <a:gd name="T37" fmla="*/ 72 h 278"/>
                <a:gd name="T38" fmla="*/ 108 w 177"/>
                <a:gd name="T39" fmla="*/ 80 h 278"/>
                <a:gd name="T40" fmla="*/ 34 w 177"/>
                <a:gd name="T41" fmla="*/ 233 h 278"/>
                <a:gd name="T42" fmla="*/ 91 w 177"/>
                <a:gd name="T43" fmla="*/ 126 h 278"/>
                <a:gd name="T44" fmla="*/ 34 w 177"/>
                <a:gd name="T45" fmla="*/ 233 h 27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77"/>
                <a:gd name="T70" fmla="*/ 0 h 278"/>
                <a:gd name="T71" fmla="*/ 177 w 177"/>
                <a:gd name="T72" fmla="*/ 278 h 27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9226" name="Freeform 23"/>
            <p:cNvSpPr>
              <a:spLocks noEditPoints="1" noChangeArrowheads="1"/>
            </p:cNvSpPr>
            <p:nvPr/>
          </p:nvSpPr>
          <p:spPr bwMode="auto">
            <a:xfrm>
              <a:off x="0" y="0"/>
              <a:ext cx="2123898" cy="3170227"/>
            </a:xfrm>
            <a:custGeom>
              <a:avLst/>
              <a:gdLst>
                <a:gd name="T0" fmla="*/ 467 w 849"/>
                <a:gd name="T1" fmla="*/ 52 h 1268"/>
                <a:gd name="T2" fmla="*/ 692 w 849"/>
                <a:gd name="T3" fmla="*/ 104 h 1268"/>
                <a:gd name="T4" fmla="*/ 777 w 849"/>
                <a:gd name="T5" fmla="*/ 241 h 1268"/>
                <a:gd name="T6" fmla="*/ 605 w 849"/>
                <a:gd name="T7" fmla="*/ 411 h 1268"/>
                <a:gd name="T8" fmla="*/ 269 w 849"/>
                <a:gd name="T9" fmla="*/ 446 h 1268"/>
                <a:gd name="T10" fmla="*/ 456 w 849"/>
                <a:gd name="T11" fmla="*/ 626 h 1268"/>
                <a:gd name="T12" fmla="*/ 427 w 849"/>
                <a:gd name="T13" fmla="*/ 694 h 1268"/>
                <a:gd name="T14" fmla="*/ 219 w 849"/>
                <a:gd name="T15" fmla="*/ 1035 h 1268"/>
                <a:gd name="T16" fmla="*/ 133 w 849"/>
                <a:gd name="T17" fmla="*/ 740 h 1268"/>
                <a:gd name="T18" fmla="*/ 30 w 849"/>
                <a:gd name="T19" fmla="*/ 996 h 1268"/>
                <a:gd name="T20" fmla="*/ 230 w 849"/>
                <a:gd name="T21" fmla="*/ 1073 h 1268"/>
                <a:gd name="T22" fmla="*/ 474 w 849"/>
                <a:gd name="T23" fmla="*/ 651 h 1268"/>
                <a:gd name="T24" fmla="*/ 812 w 849"/>
                <a:gd name="T25" fmla="*/ 175 h 1268"/>
                <a:gd name="T26" fmla="*/ 233 w 849"/>
                <a:gd name="T27" fmla="*/ 557 h 1268"/>
                <a:gd name="T28" fmla="*/ 84 w 849"/>
                <a:gd name="T29" fmla="*/ 960 h 1268"/>
                <a:gd name="T30" fmla="*/ 125 w 849"/>
                <a:gd name="T31" fmla="*/ 777 h 1268"/>
                <a:gd name="T32" fmla="*/ 80 w 849"/>
                <a:gd name="T33" fmla="*/ 960 h 1268"/>
                <a:gd name="T34" fmla="*/ 44 w 849"/>
                <a:gd name="T35" fmla="*/ 972 h 1268"/>
                <a:gd name="T36" fmla="*/ 25 w 849"/>
                <a:gd name="T37" fmla="*/ 1224 h 1268"/>
                <a:gd name="T38" fmla="*/ 43 w 849"/>
                <a:gd name="T39" fmla="*/ 1158 h 1268"/>
                <a:gd name="T40" fmla="*/ 41 w 849"/>
                <a:gd name="T41" fmla="*/ 1230 h 1268"/>
                <a:gd name="T42" fmla="*/ 56 w 849"/>
                <a:gd name="T43" fmla="*/ 1194 h 1268"/>
                <a:gd name="T44" fmla="*/ 70 w 849"/>
                <a:gd name="T45" fmla="*/ 1184 h 1268"/>
                <a:gd name="T46" fmla="*/ 26 w 849"/>
                <a:gd name="T47" fmla="*/ 1151 h 1268"/>
                <a:gd name="T48" fmla="*/ 130 w 849"/>
                <a:gd name="T49" fmla="*/ 993 h 1268"/>
                <a:gd name="T50" fmla="*/ 176 w 849"/>
                <a:gd name="T51" fmla="*/ 1009 h 1268"/>
                <a:gd name="T52" fmla="*/ 264 w 849"/>
                <a:gd name="T53" fmla="*/ 992 h 1268"/>
                <a:gd name="T54" fmla="*/ 604 w 849"/>
                <a:gd name="T55" fmla="*/ 448 h 1268"/>
                <a:gd name="T56" fmla="*/ 575 w 849"/>
                <a:gd name="T57" fmla="*/ 403 h 1268"/>
                <a:gd name="T58" fmla="*/ 534 w 849"/>
                <a:gd name="T59" fmla="*/ 355 h 1268"/>
                <a:gd name="T60" fmla="*/ 404 w 849"/>
                <a:gd name="T61" fmla="*/ 324 h 1268"/>
                <a:gd name="T62" fmla="*/ 316 w 849"/>
                <a:gd name="T63" fmla="*/ 367 h 1268"/>
                <a:gd name="T64" fmla="*/ 302 w 849"/>
                <a:gd name="T65" fmla="*/ 401 h 1268"/>
                <a:gd name="T66" fmla="*/ 289 w 849"/>
                <a:gd name="T67" fmla="*/ 429 h 1268"/>
                <a:gd name="T68" fmla="*/ 289 w 849"/>
                <a:gd name="T69" fmla="*/ 460 h 1268"/>
                <a:gd name="T70" fmla="*/ 294 w 849"/>
                <a:gd name="T71" fmla="*/ 525 h 1268"/>
                <a:gd name="T72" fmla="*/ 445 w 849"/>
                <a:gd name="T73" fmla="*/ 653 h 1268"/>
                <a:gd name="T74" fmla="*/ 462 w 849"/>
                <a:gd name="T75" fmla="*/ 648 h 1268"/>
                <a:gd name="T76" fmla="*/ 262 w 849"/>
                <a:gd name="T77" fmla="*/ 503 h 1268"/>
                <a:gd name="T78" fmla="*/ 310 w 849"/>
                <a:gd name="T79" fmla="*/ 457 h 1268"/>
                <a:gd name="T80" fmla="*/ 469 w 849"/>
                <a:gd name="T81" fmla="*/ 528 h 1268"/>
                <a:gd name="T82" fmla="*/ 450 w 849"/>
                <a:gd name="T83" fmla="*/ 448 h 1268"/>
                <a:gd name="T84" fmla="*/ 542 w 849"/>
                <a:gd name="T85" fmla="*/ 458 h 1268"/>
                <a:gd name="T86" fmla="*/ 380 w 849"/>
                <a:gd name="T87" fmla="*/ 320 h 1268"/>
                <a:gd name="T88" fmla="*/ 543 w 849"/>
                <a:gd name="T89" fmla="*/ 419 h 1268"/>
                <a:gd name="T90" fmla="*/ 524 w 849"/>
                <a:gd name="T91" fmla="*/ 546 h 1268"/>
                <a:gd name="T92" fmla="*/ 317 w 849"/>
                <a:gd name="T93" fmla="*/ 488 h 1268"/>
                <a:gd name="T94" fmla="*/ 468 w 849"/>
                <a:gd name="T95" fmla="*/ 539 h 1268"/>
                <a:gd name="T96" fmla="*/ 560 w 849"/>
                <a:gd name="T97" fmla="*/ 423 h 1268"/>
                <a:gd name="T98" fmla="*/ 524 w 849"/>
                <a:gd name="T99" fmla="*/ 572 h 1268"/>
                <a:gd name="T100" fmla="*/ 605 w 849"/>
                <a:gd name="T101" fmla="*/ 421 h 1268"/>
                <a:gd name="T102" fmla="*/ 751 w 849"/>
                <a:gd name="T103" fmla="*/ 313 h 1268"/>
                <a:gd name="T104" fmla="*/ 790 w 849"/>
                <a:gd name="T105" fmla="*/ 245 h 1268"/>
                <a:gd name="T106" fmla="*/ 789 w 849"/>
                <a:gd name="T107" fmla="*/ 218 h 1268"/>
                <a:gd name="T108" fmla="*/ 485 w 849"/>
                <a:gd name="T109" fmla="*/ 43 h 1268"/>
                <a:gd name="T110" fmla="*/ 540 w 849"/>
                <a:gd name="T111" fmla="*/ 52 h 1268"/>
                <a:gd name="T112" fmla="*/ 605 w 849"/>
                <a:gd name="T113" fmla="*/ 66 h 1268"/>
                <a:gd name="T114" fmla="*/ 781 w 849"/>
                <a:gd name="T115" fmla="*/ 218 h 1268"/>
                <a:gd name="T116" fmla="*/ 693 w 849"/>
                <a:gd name="T117" fmla="*/ 86 h 1268"/>
                <a:gd name="T118" fmla="*/ 578 w 849"/>
                <a:gd name="T119" fmla="*/ 26 h 126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9"/>
                <a:gd name="T181" fmla="*/ 0 h 1268"/>
                <a:gd name="T182" fmla="*/ 849 w 849"/>
                <a:gd name="T183" fmla="*/ 1268 h 126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9227" name="Freeform 24"/>
            <p:cNvSpPr>
              <a:spLocks noChangeArrowheads="1"/>
            </p:cNvSpPr>
            <p:nvPr/>
          </p:nvSpPr>
          <p:spPr bwMode="auto">
            <a:xfrm>
              <a:off x="269391" y="2615827"/>
              <a:ext cx="216685" cy="195210"/>
            </a:xfrm>
            <a:custGeom>
              <a:avLst/>
              <a:gdLst>
                <a:gd name="T0" fmla="*/ 73 w 87"/>
                <a:gd name="T1" fmla="*/ 14 h 78"/>
                <a:gd name="T2" fmla="*/ 69 w 87"/>
                <a:gd name="T3" fmla="*/ 15 h 78"/>
                <a:gd name="T4" fmla="*/ 59 w 87"/>
                <a:gd name="T5" fmla="*/ 12 h 78"/>
                <a:gd name="T6" fmla="*/ 21 w 87"/>
                <a:gd name="T7" fmla="*/ 48 h 78"/>
                <a:gd name="T8" fmla="*/ 5 w 87"/>
                <a:gd name="T9" fmla="*/ 71 h 78"/>
                <a:gd name="T10" fmla="*/ 27 w 87"/>
                <a:gd name="T11" fmla="*/ 57 h 78"/>
                <a:gd name="T12" fmla="*/ 32 w 87"/>
                <a:gd name="T13" fmla="*/ 63 h 78"/>
                <a:gd name="T14" fmla="*/ 56 w 87"/>
                <a:gd name="T15" fmla="*/ 35 h 78"/>
                <a:gd name="T16" fmla="*/ 73 w 87"/>
                <a:gd name="T17" fmla="*/ 14 h 7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7"/>
                <a:gd name="T28" fmla="*/ 0 h 78"/>
                <a:gd name="T29" fmla="*/ 87 w 87"/>
                <a:gd name="T30" fmla="*/ 78 h 7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9228" name="Freeform 25"/>
            <p:cNvSpPr>
              <a:spLocks noChangeArrowheads="1"/>
            </p:cNvSpPr>
            <p:nvPr/>
          </p:nvSpPr>
          <p:spPr bwMode="auto">
            <a:xfrm>
              <a:off x="33186" y="2961356"/>
              <a:ext cx="1417233" cy="562207"/>
            </a:xfrm>
            <a:custGeom>
              <a:avLst/>
              <a:gdLst>
                <a:gd name="T0" fmla="*/ 555 w 567"/>
                <a:gd name="T1" fmla="*/ 219 h 225"/>
                <a:gd name="T2" fmla="*/ 565 w 567"/>
                <a:gd name="T3" fmla="*/ 182 h 225"/>
                <a:gd name="T4" fmla="*/ 536 w 567"/>
                <a:gd name="T5" fmla="*/ 156 h 225"/>
                <a:gd name="T6" fmla="*/ 428 w 567"/>
                <a:gd name="T7" fmla="*/ 146 h 225"/>
                <a:gd name="T8" fmla="*/ 279 w 567"/>
                <a:gd name="T9" fmla="*/ 149 h 225"/>
                <a:gd name="T10" fmla="*/ 148 w 567"/>
                <a:gd name="T11" fmla="*/ 147 h 225"/>
                <a:gd name="T12" fmla="*/ 300 w 567"/>
                <a:gd name="T13" fmla="*/ 87 h 225"/>
                <a:gd name="T14" fmla="*/ 488 w 567"/>
                <a:gd name="T15" fmla="*/ 41 h 225"/>
                <a:gd name="T16" fmla="*/ 539 w 567"/>
                <a:gd name="T17" fmla="*/ 9 h 225"/>
                <a:gd name="T18" fmla="*/ 440 w 567"/>
                <a:gd name="T19" fmla="*/ 1 h 225"/>
                <a:gd name="T20" fmla="*/ 240 w 567"/>
                <a:gd name="T21" fmla="*/ 33 h 225"/>
                <a:gd name="T22" fmla="*/ 46 w 567"/>
                <a:gd name="T23" fmla="*/ 74 h 225"/>
                <a:gd name="T24" fmla="*/ 7 w 567"/>
                <a:gd name="T25" fmla="*/ 83 h 225"/>
                <a:gd name="T26" fmla="*/ 23 w 567"/>
                <a:gd name="T27" fmla="*/ 87 h 225"/>
                <a:gd name="T28" fmla="*/ 132 w 567"/>
                <a:gd name="T29" fmla="*/ 63 h 225"/>
                <a:gd name="T30" fmla="*/ 335 w 567"/>
                <a:gd name="T31" fmla="*/ 22 h 225"/>
                <a:gd name="T32" fmla="*/ 528 w 567"/>
                <a:gd name="T33" fmla="*/ 15 h 225"/>
                <a:gd name="T34" fmla="*/ 411 w 567"/>
                <a:gd name="T35" fmla="*/ 49 h 225"/>
                <a:gd name="T36" fmla="*/ 277 w 567"/>
                <a:gd name="T37" fmla="*/ 86 h 225"/>
                <a:gd name="T38" fmla="*/ 175 w 567"/>
                <a:gd name="T39" fmla="*/ 120 h 225"/>
                <a:gd name="T40" fmla="*/ 137 w 567"/>
                <a:gd name="T41" fmla="*/ 149 h 225"/>
                <a:gd name="T42" fmla="*/ 190 w 567"/>
                <a:gd name="T43" fmla="*/ 159 h 225"/>
                <a:gd name="T44" fmla="*/ 428 w 567"/>
                <a:gd name="T45" fmla="*/ 154 h 225"/>
                <a:gd name="T46" fmla="*/ 522 w 567"/>
                <a:gd name="T47" fmla="*/ 160 h 225"/>
                <a:gd name="T48" fmla="*/ 555 w 567"/>
                <a:gd name="T49" fmla="*/ 179 h 225"/>
                <a:gd name="T50" fmla="*/ 555 w 567"/>
                <a:gd name="T51" fmla="*/ 219 h 22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7"/>
                <a:gd name="T79" fmla="*/ 0 h 225"/>
                <a:gd name="T80" fmla="*/ 567 w 567"/>
                <a:gd name="T81" fmla="*/ 225 h 22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9229" name="矩形 28"/>
          <p:cNvSpPr>
            <a:spLocks noChangeArrowheads="1"/>
          </p:cNvSpPr>
          <p:nvPr/>
        </p:nvSpPr>
        <p:spPr bwMode="auto">
          <a:xfrm rot="19760506">
            <a:off x="-956733" y="492655"/>
            <a:ext cx="4216400" cy="44153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 anchor="ctr">
            <a:spAutoFit/>
          </a:bodyPr>
          <a:lstStyle/>
          <a:p>
            <a:pPr algn="ctr"/>
            <a:r>
              <a:rPr lang="zh-CN" altLang="en-US" sz="21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sym typeface="Lao UI" pitchFamily="34" charset="0"/>
              </a:rPr>
              <a:t>“人人通”</a:t>
            </a:r>
          </a:p>
        </p:txBody>
      </p:sp>
      <p:sp>
        <p:nvSpPr>
          <p:cNvPr id="9230" name="矩形 1"/>
          <p:cNvSpPr>
            <a:spLocks noChangeArrowheads="1"/>
          </p:cNvSpPr>
          <p:nvPr/>
        </p:nvSpPr>
        <p:spPr bwMode="auto">
          <a:xfrm>
            <a:off x="1488018" y="1183006"/>
            <a:ext cx="9749367" cy="3996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6" tIns="58613" rIns="117226" bIns="58613"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sz="210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所谓“人人通”，就是每人有一个云空间。广大学生用空间是“网络学习空间人人通”的根本，其核心是“空间人人进、人人用”。</a:t>
            </a:r>
          </a:p>
          <a:p>
            <a:pPr>
              <a:lnSpc>
                <a:spcPct val="200000"/>
              </a:lnSpc>
            </a:pPr>
            <a:r>
              <a:rPr lang="zh-CN" altLang="en-US" sz="2100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rPr>
              <a:t>“网络学习空间人人通”首先是一场信息技术方面的革命，它的出现具有划时代意义。 从信息技术应用于教学看，从运用多媒体教学到网络多媒体教学，再到网络学习空间教学，每一次都上升到一个新层次。</a:t>
            </a:r>
          </a:p>
          <a:p>
            <a:pPr>
              <a:lnSpc>
                <a:spcPct val="200000"/>
              </a:lnSpc>
            </a:pPr>
            <a:r>
              <a:rPr lang="en-US" altLang="zh-CN" sz="2100">
                <a:solidFill>
                  <a:srgbClr val="000000"/>
                </a:solidFill>
                <a:latin typeface="Franklin Gothic Medium" pitchFamily="34" charset="0"/>
                <a:ea typeface="Franklin Gothic Medium" pitchFamily="34" charset="0"/>
                <a:cs typeface="Franklin Gothic Medium" pitchFamily="34" charset="0"/>
                <a:sym typeface="Franklin Gothic Medium" pitchFamily="34" charset="0"/>
              </a:rPr>
              <a:t> </a:t>
            </a:r>
            <a:endParaRPr lang="zh-CN" altLang="en-US" sz="2100">
              <a:solidFill>
                <a:srgbClr val="000000"/>
              </a:solidFill>
              <a:latin typeface="Franklin Gothic Medium" pitchFamily="34" charset="0"/>
              <a:ea typeface="微软雅黑" pitchFamily="34" charset="-122"/>
              <a:sym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13795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img1.gtimg.com/health/pics/hv1/22/214/1441/93755617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953" b="99052" l="10000" r="90000">
                        <a14:backgroundMark x1="36000" y1="85308" x2="36000" y2="8530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0806" y="2221511"/>
            <a:ext cx="4747675" cy="3501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7407374" y="2289427"/>
            <a:ext cx="3681181" cy="1218665"/>
            <a:chOff x="5555530" y="2289426"/>
            <a:chExt cx="2760886" cy="1218665"/>
          </a:xfrm>
        </p:grpSpPr>
        <p:sp>
          <p:nvSpPr>
            <p:cNvPr id="6" name="椭圆形标注 5"/>
            <p:cNvSpPr/>
            <p:nvPr/>
          </p:nvSpPr>
          <p:spPr>
            <a:xfrm>
              <a:off x="5555530" y="2289426"/>
              <a:ext cx="2760886" cy="1218665"/>
            </a:xfrm>
            <a:prstGeom prst="wedgeEllipseCallout">
              <a:avLst>
                <a:gd name="adj1" fmla="val -46363"/>
                <a:gd name="adj2" fmla="val 60937"/>
              </a:avLst>
            </a:prstGeom>
            <a:solidFill>
              <a:srgbClr val="96969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832195" y="2668849"/>
              <a:ext cx="2340205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想</a:t>
              </a:r>
              <a:r>
                <a:rPr lang="zh-CN" altLang="en-US" sz="2000" dirty="0" smtClean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要什么就有什么</a:t>
              </a:r>
              <a:r>
                <a:rPr lang="en-US" altLang="zh-CN" sz="2000" dirty="0" smtClean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…..</a:t>
              </a:r>
              <a:endParaRPr lang="zh-CN" altLang="en-US" sz="20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838403" y="2582981"/>
            <a:ext cx="3681181" cy="1218665"/>
            <a:chOff x="628802" y="2582980"/>
            <a:chExt cx="2760886" cy="1218665"/>
          </a:xfrm>
        </p:grpSpPr>
        <p:sp>
          <p:nvSpPr>
            <p:cNvPr id="9" name="椭圆形标注 8"/>
            <p:cNvSpPr/>
            <p:nvPr/>
          </p:nvSpPr>
          <p:spPr>
            <a:xfrm flipH="1">
              <a:off x="628802" y="2582980"/>
              <a:ext cx="2760886" cy="1218665"/>
            </a:xfrm>
            <a:prstGeom prst="wedgeEllipseCallout">
              <a:avLst>
                <a:gd name="adj1" fmla="val -49123"/>
                <a:gd name="adj2" fmla="val 60937"/>
              </a:avLst>
            </a:prstGeom>
            <a:solidFill>
              <a:srgbClr val="96969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dirty="0">
                <a:solidFill>
                  <a:srgbClr val="FFFFFF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961562" y="2808302"/>
              <a:ext cx="2170278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000" dirty="0" smtClean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我理想的网络学习空间</a:t>
              </a:r>
              <a:r>
                <a:rPr lang="en-US" altLang="zh-CN" sz="2000" dirty="0" smtClean="0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………</a:t>
              </a:r>
              <a:endParaRPr lang="zh-CN" altLang="en-US" sz="20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1" name="文本框 59"/>
          <p:cNvSpPr txBox="1"/>
          <p:nvPr/>
        </p:nvSpPr>
        <p:spPr>
          <a:xfrm>
            <a:off x="5266551" y="1440912"/>
            <a:ext cx="965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8000" dirty="0">
                <a:solidFill>
                  <a:srgbClr val="3D3B3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？</a:t>
            </a:r>
          </a:p>
        </p:txBody>
      </p:sp>
      <p:sp>
        <p:nvSpPr>
          <p:cNvPr id="12" name="文本框 60"/>
          <p:cNvSpPr txBox="1"/>
          <p:nvPr/>
        </p:nvSpPr>
        <p:spPr>
          <a:xfrm rot="19897157">
            <a:off x="4179427" y="1748688"/>
            <a:ext cx="965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8000" dirty="0">
                <a:solidFill>
                  <a:srgbClr val="3D3B3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？</a:t>
            </a:r>
          </a:p>
        </p:txBody>
      </p:sp>
      <p:sp>
        <p:nvSpPr>
          <p:cNvPr id="16" name="文本框 14"/>
          <p:cNvSpPr txBox="1"/>
          <p:nvPr/>
        </p:nvSpPr>
        <p:spPr>
          <a:xfrm rot="1647785">
            <a:off x="6265948" y="1532504"/>
            <a:ext cx="965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8000" dirty="0">
                <a:solidFill>
                  <a:srgbClr val="3D3B3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？</a:t>
            </a:r>
          </a:p>
        </p:txBody>
      </p:sp>
      <p:grpSp>
        <p:nvGrpSpPr>
          <p:cNvPr id="17" name="组合 3"/>
          <p:cNvGrpSpPr>
            <a:grpSpLocks/>
          </p:cNvGrpSpPr>
          <p:nvPr/>
        </p:nvGrpSpPr>
        <p:grpSpPr bwMode="auto">
          <a:xfrm>
            <a:off x="11271251" y="4709160"/>
            <a:ext cx="1064683" cy="1592580"/>
            <a:chOff x="0" y="0"/>
            <a:chExt cx="2123898" cy="3523563"/>
          </a:xfrm>
        </p:grpSpPr>
        <p:sp>
          <p:nvSpPr>
            <p:cNvPr id="18" name="Freeform 19"/>
            <p:cNvSpPr>
              <a:spLocks noEditPoints="1" noChangeArrowheads="1"/>
            </p:cNvSpPr>
            <p:nvPr/>
          </p:nvSpPr>
          <p:spPr bwMode="auto">
            <a:xfrm>
              <a:off x="1054141" y="847216"/>
              <a:ext cx="181546" cy="140551"/>
            </a:xfrm>
            <a:custGeom>
              <a:avLst/>
              <a:gdLst>
                <a:gd name="T0" fmla="*/ 28 w 73"/>
                <a:gd name="T1" fmla="*/ 8 h 56"/>
                <a:gd name="T2" fmla="*/ 26 w 73"/>
                <a:gd name="T3" fmla="*/ 8 h 56"/>
                <a:gd name="T4" fmla="*/ 13 w 73"/>
                <a:gd name="T5" fmla="*/ 13 h 56"/>
                <a:gd name="T6" fmla="*/ 11 w 73"/>
                <a:gd name="T7" fmla="*/ 24 h 56"/>
                <a:gd name="T8" fmla="*/ 12 w 73"/>
                <a:gd name="T9" fmla="*/ 24 h 56"/>
                <a:gd name="T10" fmla="*/ 28 w 73"/>
                <a:gd name="T11" fmla="*/ 8 h 56"/>
                <a:gd name="T12" fmla="*/ 26 w 73"/>
                <a:gd name="T13" fmla="*/ 27 h 56"/>
                <a:gd name="T14" fmla="*/ 24 w 73"/>
                <a:gd name="T15" fmla="*/ 26 h 56"/>
                <a:gd name="T16" fmla="*/ 27 w 73"/>
                <a:gd name="T17" fmla="*/ 27 h 56"/>
                <a:gd name="T18" fmla="*/ 26 w 73"/>
                <a:gd name="T19" fmla="*/ 27 h 56"/>
                <a:gd name="T20" fmla="*/ 33 w 73"/>
                <a:gd name="T21" fmla="*/ 24 h 56"/>
                <a:gd name="T22" fmla="*/ 21 w 73"/>
                <a:gd name="T23" fmla="*/ 18 h 56"/>
                <a:gd name="T24" fmla="*/ 38 w 73"/>
                <a:gd name="T25" fmla="*/ 19 h 56"/>
                <a:gd name="T26" fmla="*/ 33 w 73"/>
                <a:gd name="T27" fmla="*/ 24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3"/>
                <a:gd name="T43" fmla="*/ 0 h 56"/>
                <a:gd name="T44" fmla="*/ 73 w 73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9" name="Freeform 20"/>
            <p:cNvSpPr>
              <a:spLocks noEditPoints="1" noChangeArrowheads="1"/>
            </p:cNvSpPr>
            <p:nvPr/>
          </p:nvSpPr>
          <p:spPr bwMode="auto">
            <a:xfrm>
              <a:off x="843312" y="175690"/>
              <a:ext cx="370901" cy="579776"/>
            </a:xfrm>
            <a:custGeom>
              <a:avLst/>
              <a:gdLst>
                <a:gd name="T0" fmla="*/ 76 w 148"/>
                <a:gd name="T1" fmla="*/ 1 h 232"/>
                <a:gd name="T2" fmla="*/ 31 w 148"/>
                <a:gd name="T3" fmla="*/ 121 h 232"/>
                <a:gd name="T4" fmla="*/ 6 w 148"/>
                <a:gd name="T5" fmla="*/ 190 h 232"/>
                <a:gd name="T6" fmla="*/ 8 w 148"/>
                <a:gd name="T7" fmla="*/ 215 h 232"/>
                <a:gd name="T8" fmla="*/ 27 w 148"/>
                <a:gd name="T9" fmla="*/ 200 h 232"/>
                <a:gd name="T10" fmla="*/ 142 w 148"/>
                <a:gd name="T11" fmla="*/ 232 h 232"/>
                <a:gd name="T12" fmla="*/ 143 w 148"/>
                <a:gd name="T13" fmla="*/ 224 h 232"/>
                <a:gd name="T14" fmla="*/ 110 w 148"/>
                <a:gd name="T15" fmla="*/ 217 h 232"/>
                <a:gd name="T16" fmla="*/ 42 w 148"/>
                <a:gd name="T17" fmla="*/ 199 h 232"/>
                <a:gd name="T18" fmla="*/ 38 w 148"/>
                <a:gd name="T19" fmla="*/ 195 h 232"/>
                <a:gd name="T20" fmla="*/ 31 w 148"/>
                <a:gd name="T21" fmla="*/ 195 h 232"/>
                <a:gd name="T22" fmla="*/ 57 w 148"/>
                <a:gd name="T23" fmla="*/ 151 h 232"/>
                <a:gd name="T24" fmla="*/ 60 w 148"/>
                <a:gd name="T25" fmla="*/ 181 h 232"/>
                <a:gd name="T26" fmla="*/ 73 w 148"/>
                <a:gd name="T27" fmla="*/ 117 h 232"/>
                <a:gd name="T28" fmla="*/ 97 w 148"/>
                <a:gd name="T29" fmla="*/ 47 h 232"/>
                <a:gd name="T30" fmla="*/ 66 w 148"/>
                <a:gd name="T31" fmla="*/ 114 h 232"/>
                <a:gd name="T32" fmla="*/ 29 w 148"/>
                <a:gd name="T33" fmla="*/ 182 h 232"/>
                <a:gd name="T34" fmla="*/ 76 w 148"/>
                <a:gd name="T35" fmla="*/ 1 h 232"/>
                <a:gd name="T36" fmla="*/ 26 w 148"/>
                <a:gd name="T37" fmla="*/ 156 h 232"/>
                <a:gd name="T38" fmla="*/ 25 w 148"/>
                <a:gd name="T39" fmla="*/ 159 h 232"/>
                <a:gd name="T40" fmla="*/ 26 w 148"/>
                <a:gd name="T41" fmla="*/ 156 h 232"/>
                <a:gd name="T42" fmla="*/ 46 w 148"/>
                <a:gd name="T43" fmla="*/ 118 h 232"/>
                <a:gd name="T44" fmla="*/ 38 w 148"/>
                <a:gd name="T45" fmla="*/ 127 h 232"/>
                <a:gd name="T46" fmla="*/ 59 w 148"/>
                <a:gd name="T47" fmla="*/ 75 h 232"/>
                <a:gd name="T48" fmla="*/ 46 w 148"/>
                <a:gd name="T49" fmla="*/ 118 h 2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8"/>
                <a:gd name="T76" fmla="*/ 0 h 232"/>
                <a:gd name="T77" fmla="*/ 148 w 148"/>
                <a:gd name="T78" fmla="*/ 232 h 2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0" name="Freeform 21"/>
            <p:cNvSpPr>
              <a:spLocks noEditPoints="1" noChangeArrowheads="1"/>
            </p:cNvSpPr>
            <p:nvPr/>
          </p:nvSpPr>
          <p:spPr bwMode="auto">
            <a:xfrm>
              <a:off x="1444563" y="312338"/>
              <a:ext cx="374805" cy="542687"/>
            </a:xfrm>
            <a:custGeom>
              <a:avLst/>
              <a:gdLst>
                <a:gd name="T0" fmla="*/ 94 w 150"/>
                <a:gd name="T1" fmla="*/ 46 h 217"/>
                <a:gd name="T2" fmla="*/ 55 w 150"/>
                <a:gd name="T3" fmla="*/ 95 h 217"/>
                <a:gd name="T4" fmla="*/ 8 w 150"/>
                <a:gd name="T5" fmla="*/ 158 h 217"/>
                <a:gd name="T6" fmla="*/ 11 w 150"/>
                <a:gd name="T7" fmla="*/ 170 h 217"/>
                <a:gd name="T8" fmla="*/ 35 w 150"/>
                <a:gd name="T9" fmla="*/ 158 h 217"/>
                <a:gd name="T10" fmla="*/ 7 w 150"/>
                <a:gd name="T11" fmla="*/ 210 h 217"/>
                <a:gd name="T12" fmla="*/ 10 w 150"/>
                <a:gd name="T13" fmla="*/ 217 h 217"/>
                <a:gd name="T14" fmla="*/ 25 w 150"/>
                <a:gd name="T15" fmla="*/ 204 h 217"/>
                <a:gd name="T16" fmla="*/ 70 w 150"/>
                <a:gd name="T17" fmla="*/ 152 h 217"/>
                <a:gd name="T18" fmla="*/ 146 w 150"/>
                <a:gd name="T19" fmla="*/ 50 h 217"/>
                <a:gd name="T20" fmla="*/ 148 w 150"/>
                <a:gd name="T21" fmla="*/ 42 h 217"/>
                <a:gd name="T22" fmla="*/ 130 w 150"/>
                <a:gd name="T23" fmla="*/ 56 h 217"/>
                <a:gd name="T24" fmla="*/ 119 w 150"/>
                <a:gd name="T25" fmla="*/ 58 h 217"/>
                <a:gd name="T26" fmla="*/ 113 w 150"/>
                <a:gd name="T27" fmla="*/ 48 h 217"/>
                <a:gd name="T28" fmla="*/ 122 w 150"/>
                <a:gd name="T29" fmla="*/ 39 h 217"/>
                <a:gd name="T30" fmla="*/ 88 w 150"/>
                <a:gd name="T31" fmla="*/ 16 h 217"/>
                <a:gd name="T32" fmla="*/ 60 w 150"/>
                <a:gd name="T33" fmla="*/ 5 h 217"/>
                <a:gd name="T34" fmla="*/ 80 w 150"/>
                <a:gd name="T35" fmla="*/ 32 h 217"/>
                <a:gd name="T36" fmla="*/ 98 w 150"/>
                <a:gd name="T37" fmla="*/ 46 h 217"/>
                <a:gd name="T38" fmla="*/ 99 w 150"/>
                <a:gd name="T39" fmla="*/ 57 h 217"/>
                <a:gd name="T40" fmla="*/ 88 w 150"/>
                <a:gd name="T41" fmla="*/ 64 h 217"/>
                <a:gd name="T42" fmla="*/ 94 w 150"/>
                <a:gd name="T43" fmla="*/ 46 h 217"/>
                <a:gd name="T44" fmla="*/ 76 w 150"/>
                <a:gd name="T45" fmla="*/ 20 h 217"/>
                <a:gd name="T46" fmla="*/ 71 w 150"/>
                <a:gd name="T47" fmla="*/ 15 h 217"/>
                <a:gd name="T48" fmla="*/ 78 w 150"/>
                <a:gd name="T49" fmla="*/ 19 h 217"/>
                <a:gd name="T50" fmla="*/ 76 w 150"/>
                <a:gd name="T51" fmla="*/ 20 h 217"/>
                <a:gd name="T52" fmla="*/ 85 w 150"/>
                <a:gd name="T53" fmla="*/ 26 h 217"/>
                <a:gd name="T54" fmla="*/ 84 w 150"/>
                <a:gd name="T55" fmla="*/ 25 h 217"/>
                <a:gd name="T56" fmla="*/ 86 w 150"/>
                <a:gd name="T57" fmla="*/ 24 h 217"/>
                <a:gd name="T58" fmla="*/ 90 w 150"/>
                <a:gd name="T59" fmla="*/ 28 h 217"/>
                <a:gd name="T60" fmla="*/ 85 w 150"/>
                <a:gd name="T61" fmla="*/ 26 h 217"/>
                <a:gd name="T62" fmla="*/ 42 w 150"/>
                <a:gd name="T63" fmla="*/ 170 h 217"/>
                <a:gd name="T64" fmla="*/ 20 w 150"/>
                <a:gd name="T65" fmla="*/ 196 h 217"/>
                <a:gd name="T66" fmla="*/ 49 w 150"/>
                <a:gd name="T67" fmla="*/ 160 h 217"/>
                <a:gd name="T68" fmla="*/ 42 w 150"/>
                <a:gd name="T69" fmla="*/ 170 h 217"/>
                <a:gd name="T70" fmla="*/ 116 w 150"/>
                <a:gd name="T71" fmla="*/ 62 h 217"/>
                <a:gd name="T72" fmla="*/ 116 w 150"/>
                <a:gd name="T73" fmla="*/ 62 h 217"/>
                <a:gd name="T74" fmla="*/ 102 w 150"/>
                <a:gd name="T75" fmla="*/ 77 h 217"/>
                <a:gd name="T76" fmla="*/ 106 w 150"/>
                <a:gd name="T77" fmla="*/ 63 h 217"/>
                <a:gd name="T78" fmla="*/ 116 w 150"/>
                <a:gd name="T79" fmla="*/ 62 h 217"/>
                <a:gd name="T80" fmla="*/ 107 w 150"/>
                <a:gd name="T81" fmla="*/ 55 h 217"/>
                <a:gd name="T82" fmla="*/ 107 w 150"/>
                <a:gd name="T83" fmla="*/ 53 h 217"/>
                <a:gd name="T84" fmla="*/ 108 w 150"/>
                <a:gd name="T85" fmla="*/ 55 h 217"/>
                <a:gd name="T86" fmla="*/ 107 w 150"/>
                <a:gd name="T87" fmla="*/ 55 h 217"/>
                <a:gd name="T88" fmla="*/ 112 w 150"/>
                <a:gd name="T89" fmla="*/ 39 h 217"/>
                <a:gd name="T90" fmla="*/ 103 w 150"/>
                <a:gd name="T91" fmla="*/ 34 h 217"/>
                <a:gd name="T92" fmla="*/ 99 w 150"/>
                <a:gd name="T93" fmla="*/ 27 h 217"/>
                <a:gd name="T94" fmla="*/ 112 w 150"/>
                <a:gd name="T95" fmla="*/ 39 h 217"/>
                <a:gd name="T96" fmla="*/ 104 w 150"/>
                <a:gd name="T97" fmla="*/ 87 h 217"/>
                <a:gd name="T98" fmla="*/ 95 w 150"/>
                <a:gd name="T99" fmla="*/ 101 h 217"/>
                <a:gd name="T100" fmla="*/ 72 w 150"/>
                <a:gd name="T101" fmla="*/ 123 h 217"/>
                <a:gd name="T102" fmla="*/ 104 w 150"/>
                <a:gd name="T103" fmla="*/ 87 h 217"/>
                <a:gd name="T104" fmla="*/ 97 w 150"/>
                <a:gd name="T105" fmla="*/ 67 h 217"/>
                <a:gd name="T106" fmla="*/ 72 w 150"/>
                <a:gd name="T107" fmla="*/ 111 h 217"/>
                <a:gd name="T108" fmla="*/ 22 w 150"/>
                <a:gd name="T109" fmla="*/ 157 h 217"/>
                <a:gd name="T110" fmla="*/ 85 w 150"/>
                <a:gd name="T111" fmla="*/ 69 h 217"/>
                <a:gd name="T112" fmla="*/ 87 w 150"/>
                <a:gd name="T113" fmla="*/ 73 h 217"/>
                <a:gd name="T114" fmla="*/ 97 w 150"/>
                <a:gd name="T115" fmla="*/ 67 h 21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50"/>
                <a:gd name="T175" fmla="*/ 0 h 217"/>
                <a:gd name="T176" fmla="*/ 150 w 150"/>
                <a:gd name="T177" fmla="*/ 217 h 21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1" name="Freeform 22"/>
            <p:cNvSpPr>
              <a:spLocks noEditPoints="1" noChangeArrowheads="1"/>
            </p:cNvSpPr>
            <p:nvPr/>
          </p:nvSpPr>
          <p:spPr bwMode="auto">
            <a:xfrm>
              <a:off x="417752" y="1397712"/>
              <a:ext cx="443129" cy="694951"/>
            </a:xfrm>
            <a:custGeom>
              <a:avLst/>
              <a:gdLst>
                <a:gd name="T0" fmla="*/ 108 w 177"/>
                <a:gd name="T1" fmla="*/ 80 h 278"/>
                <a:gd name="T2" fmla="*/ 85 w 177"/>
                <a:gd name="T3" fmla="*/ 118 h 278"/>
                <a:gd name="T4" fmla="*/ 54 w 177"/>
                <a:gd name="T5" fmla="*/ 175 h 278"/>
                <a:gd name="T6" fmla="*/ 15 w 177"/>
                <a:gd name="T7" fmla="*/ 248 h 278"/>
                <a:gd name="T8" fmla="*/ 24 w 177"/>
                <a:gd name="T9" fmla="*/ 251 h 278"/>
                <a:gd name="T10" fmla="*/ 70 w 177"/>
                <a:gd name="T11" fmla="*/ 189 h 278"/>
                <a:gd name="T12" fmla="*/ 110 w 177"/>
                <a:gd name="T13" fmla="*/ 97 h 278"/>
                <a:gd name="T14" fmla="*/ 132 w 177"/>
                <a:gd name="T15" fmla="*/ 63 h 278"/>
                <a:gd name="T16" fmla="*/ 160 w 177"/>
                <a:gd name="T17" fmla="*/ 97 h 278"/>
                <a:gd name="T18" fmla="*/ 132 w 177"/>
                <a:gd name="T19" fmla="*/ 52 h 278"/>
                <a:gd name="T20" fmla="*/ 175 w 177"/>
                <a:gd name="T21" fmla="*/ 41 h 278"/>
                <a:gd name="T22" fmla="*/ 119 w 177"/>
                <a:gd name="T23" fmla="*/ 18 h 278"/>
                <a:gd name="T24" fmla="*/ 88 w 177"/>
                <a:gd name="T25" fmla="*/ 5 h 278"/>
                <a:gd name="T26" fmla="*/ 91 w 177"/>
                <a:gd name="T27" fmla="*/ 16 h 278"/>
                <a:gd name="T28" fmla="*/ 159 w 177"/>
                <a:gd name="T29" fmla="*/ 38 h 278"/>
                <a:gd name="T30" fmla="*/ 123 w 177"/>
                <a:gd name="T31" fmla="*/ 44 h 278"/>
                <a:gd name="T32" fmla="*/ 121 w 177"/>
                <a:gd name="T33" fmla="*/ 53 h 278"/>
                <a:gd name="T34" fmla="*/ 126 w 177"/>
                <a:gd name="T35" fmla="*/ 56 h 278"/>
                <a:gd name="T36" fmla="*/ 114 w 177"/>
                <a:gd name="T37" fmla="*/ 72 h 278"/>
                <a:gd name="T38" fmla="*/ 108 w 177"/>
                <a:gd name="T39" fmla="*/ 80 h 278"/>
                <a:gd name="T40" fmla="*/ 34 w 177"/>
                <a:gd name="T41" fmla="*/ 233 h 278"/>
                <a:gd name="T42" fmla="*/ 91 w 177"/>
                <a:gd name="T43" fmla="*/ 126 h 278"/>
                <a:gd name="T44" fmla="*/ 34 w 177"/>
                <a:gd name="T45" fmla="*/ 233 h 27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77"/>
                <a:gd name="T70" fmla="*/ 0 h 278"/>
                <a:gd name="T71" fmla="*/ 177 w 177"/>
                <a:gd name="T72" fmla="*/ 278 h 27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2" name="Freeform 23"/>
            <p:cNvSpPr>
              <a:spLocks noEditPoints="1" noChangeArrowheads="1"/>
            </p:cNvSpPr>
            <p:nvPr/>
          </p:nvSpPr>
          <p:spPr bwMode="auto">
            <a:xfrm>
              <a:off x="0" y="0"/>
              <a:ext cx="2123898" cy="3170227"/>
            </a:xfrm>
            <a:custGeom>
              <a:avLst/>
              <a:gdLst>
                <a:gd name="T0" fmla="*/ 467 w 849"/>
                <a:gd name="T1" fmla="*/ 52 h 1268"/>
                <a:gd name="T2" fmla="*/ 692 w 849"/>
                <a:gd name="T3" fmla="*/ 104 h 1268"/>
                <a:gd name="T4" fmla="*/ 777 w 849"/>
                <a:gd name="T5" fmla="*/ 241 h 1268"/>
                <a:gd name="T6" fmla="*/ 605 w 849"/>
                <a:gd name="T7" fmla="*/ 411 h 1268"/>
                <a:gd name="T8" fmla="*/ 269 w 849"/>
                <a:gd name="T9" fmla="*/ 446 h 1268"/>
                <a:gd name="T10" fmla="*/ 456 w 849"/>
                <a:gd name="T11" fmla="*/ 626 h 1268"/>
                <a:gd name="T12" fmla="*/ 427 w 849"/>
                <a:gd name="T13" fmla="*/ 694 h 1268"/>
                <a:gd name="T14" fmla="*/ 219 w 849"/>
                <a:gd name="T15" fmla="*/ 1035 h 1268"/>
                <a:gd name="T16" fmla="*/ 133 w 849"/>
                <a:gd name="T17" fmla="*/ 740 h 1268"/>
                <a:gd name="T18" fmla="*/ 30 w 849"/>
                <a:gd name="T19" fmla="*/ 996 h 1268"/>
                <a:gd name="T20" fmla="*/ 230 w 849"/>
                <a:gd name="T21" fmla="*/ 1073 h 1268"/>
                <a:gd name="T22" fmla="*/ 474 w 849"/>
                <a:gd name="T23" fmla="*/ 651 h 1268"/>
                <a:gd name="T24" fmla="*/ 812 w 849"/>
                <a:gd name="T25" fmla="*/ 175 h 1268"/>
                <a:gd name="T26" fmla="*/ 233 w 849"/>
                <a:gd name="T27" fmla="*/ 557 h 1268"/>
                <a:gd name="T28" fmla="*/ 84 w 849"/>
                <a:gd name="T29" fmla="*/ 960 h 1268"/>
                <a:gd name="T30" fmla="*/ 125 w 849"/>
                <a:gd name="T31" fmla="*/ 777 h 1268"/>
                <a:gd name="T32" fmla="*/ 80 w 849"/>
                <a:gd name="T33" fmla="*/ 960 h 1268"/>
                <a:gd name="T34" fmla="*/ 44 w 849"/>
                <a:gd name="T35" fmla="*/ 972 h 1268"/>
                <a:gd name="T36" fmla="*/ 25 w 849"/>
                <a:gd name="T37" fmla="*/ 1224 h 1268"/>
                <a:gd name="T38" fmla="*/ 43 w 849"/>
                <a:gd name="T39" fmla="*/ 1158 h 1268"/>
                <a:gd name="T40" fmla="*/ 41 w 849"/>
                <a:gd name="T41" fmla="*/ 1230 h 1268"/>
                <a:gd name="T42" fmla="*/ 56 w 849"/>
                <a:gd name="T43" fmla="*/ 1194 h 1268"/>
                <a:gd name="T44" fmla="*/ 70 w 849"/>
                <a:gd name="T45" fmla="*/ 1184 h 1268"/>
                <a:gd name="T46" fmla="*/ 26 w 849"/>
                <a:gd name="T47" fmla="*/ 1151 h 1268"/>
                <a:gd name="T48" fmla="*/ 130 w 849"/>
                <a:gd name="T49" fmla="*/ 993 h 1268"/>
                <a:gd name="T50" fmla="*/ 176 w 849"/>
                <a:gd name="T51" fmla="*/ 1009 h 1268"/>
                <a:gd name="T52" fmla="*/ 264 w 849"/>
                <a:gd name="T53" fmla="*/ 992 h 1268"/>
                <a:gd name="T54" fmla="*/ 604 w 849"/>
                <a:gd name="T55" fmla="*/ 448 h 1268"/>
                <a:gd name="T56" fmla="*/ 575 w 849"/>
                <a:gd name="T57" fmla="*/ 403 h 1268"/>
                <a:gd name="T58" fmla="*/ 534 w 849"/>
                <a:gd name="T59" fmla="*/ 355 h 1268"/>
                <a:gd name="T60" fmla="*/ 404 w 849"/>
                <a:gd name="T61" fmla="*/ 324 h 1268"/>
                <a:gd name="T62" fmla="*/ 316 w 849"/>
                <a:gd name="T63" fmla="*/ 367 h 1268"/>
                <a:gd name="T64" fmla="*/ 302 w 849"/>
                <a:gd name="T65" fmla="*/ 401 h 1268"/>
                <a:gd name="T66" fmla="*/ 289 w 849"/>
                <a:gd name="T67" fmla="*/ 429 h 1268"/>
                <a:gd name="T68" fmla="*/ 289 w 849"/>
                <a:gd name="T69" fmla="*/ 460 h 1268"/>
                <a:gd name="T70" fmla="*/ 294 w 849"/>
                <a:gd name="T71" fmla="*/ 525 h 1268"/>
                <a:gd name="T72" fmla="*/ 445 w 849"/>
                <a:gd name="T73" fmla="*/ 653 h 1268"/>
                <a:gd name="T74" fmla="*/ 462 w 849"/>
                <a:gd name="T75" fmla="*/ 648 h 1268"/>
                <a:gd name="T76" fmla="*/ 262 w 849"/>
                <a:gd name="T77" fmla="*/ 503 h 1268"/>
                <a:gd name="T78" fmla="*/ 310 w 849"/>
                <a:gd name="T79" fmla="*/ 457 h 1268"/>
                <a:gd name="T80" fmla="*/ 469 w 849"/>
                <a:gd name="T81" fmla="*/ 528 h 1268"/>
                <a:gd name="T82" fmla="*/ 450 w 849"/>
                <a:gd name="T83" fmla="*/ 448 h 1268"/>
                <a:gd name="T84" fmla="*/ 542 w 849"/>
                <a:gd name="T85" fmla="*/ 458 h 1268"/>
                <a:gd name="T86" fmla="*/ 380 w 849"/>
                <a:gd name="T87" fmla="*/ 320 h 1268"/>
                <a:gd name="T88" fmla="*/ 543 w 849"/>
                <a:gd name="T89" fmla="*/ 419 h 1268"/>
                <a:gd name="T90" fmla="*/ 524 w 849"/>
                <a:gd name="T91" fmla="*/ 546 h 1268"/>
                <a:gd name="T92" fmla="*/ 317 w 849"/>
                <a:gd name="T93" fmla="*/ 488 h 1268"/>
                <a:gd name="T94" fmla="*/ 468 w 849"/>
                <a:gd name="T95" fmla="*/ 539 h 1268"/>
                <a:gd name="T96" fmla="*/ 560 w 849"/>
                <a:gd name="T97" fmla="*/ 423 h 1268"/>
                <a:gd name="T98" fmla="*/ 524 w 849"/>
                <a:gd name="T99" fmla="*/ 572 h 1268"/>
                <a:gd name="T100" fmla="*/ 605 w 849"/>
                <a:gd name="T101" fmla="*/ 421 h 1268"/>
                <a:gd name="T102" fmla="*/ 751 w 849"/>
                <a:gd name="T103" fmla="*/ 313 h 1268"/>
                <a:gd name="T104" fmla="*/ 790 w 849"/>
                <a:gd name="T105" fmla="*/ 245 h 1268"/>
                <a:gd name="T106" fmla="*/ 789 w 849"/>
                <a:gd name="T107" fmla="*/ 218 h 1268"/>
                <a:gd name="T108" fmla="*/ 485 w 849"/>
                <a:gd name="T109" fmla="*/ 43 h 1268"/>
                <a:gd name="T110" fmla="*/ 540 w 849"/>
                <a:gd name="T111" fmla="*/ 52 h 1268"/>
                <a:gd name="T112" fmla="*/ 605 w 849"/>
                <a:gd name="T113" fmla="*/ 66 h 1268"/>
                <a:gd name="T114" fmla="*/ 781 w 849"/>
                <a:gd name="T115" fmla="*/ 218 h 1268"/>
                <a:gd name="T116" fmla="*/ 693 w 849"/>
                <a:gd name="T117" fmla="*/ 86 h 1268"/>
                <a:gd name="T118" fmla="*/ 578 w 849"/>
                <a:gd name="T119" fmla="*/ 26 h 126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9"/>
                <a:gd name="T181" fmla="*/ 0 h 1268"/>
                <a:gd name="T182" fmla="*/ 849 w 849"/>
                <a:gd name="T183" fmla="*/ 1268 h 126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3" name="Freeform 24"/>
            <p:cNvSpPr>
              <a:spLocks noChangeArrowheads="1"/>
            </p:cNvSpPr>
            <p:nvPr/>
          </p:nvSpPr>
          <p:spPr bwMode="auto">
            <a:xfrm>
              <a:off x="269391" y="2615827"/>
              <a:ext cx="216685" cy="195210"/>
            </a:xfrm>
            <a:custGeom>
              <a:avLst/>
              <a:gdLst>
                <a:gd name="T0" fmla="*/ 73 w 87"/>
                <a:gd name="T1" fmla="*/ 14 h 78"/>
                <a:gd name="T2" fmla="*/ 69 w 87"/>
                <a:gd name="T3" fmla="*/ 15 h 78"/>
                <a:gd name="T4" fmla="*/ 59 w 87"/>
                <a:gd name="T5" fmla="*/ 12 h 78"/>
                <a:gd name="T6" fmla="*/ 21 w 87"/>
                <a:gd name="T7" fmla="*/ 48 h 78"/>
                <a:gd name="T8" fmla="*/ 5 w 87"/>
                <a:gd name="T9" fmla="*/ 71 h 78"/>
                <a:gd name="T10" fmla="*/ 27 w 87"/>
                <a:gd name="T11" fmla="*/ 57 h 78"/>
                <a:gd name="T12" fmla="*/ 32 w 87"/>
                <a:gd name="T13" fmla="*/ 63 h 78"/>
                <a:gd name="T14" fmla="*/ 56 w 87"/>
                <a:gd name="T15" fmla="*/ 35 h 78"/>
                <a:gd name="T16" fmla="*/ 73 w 87"/>
                <a:gd name="T17" fmla="*/ 14 h 7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7"/>
                <a:gd name="T28" fmla="*/ 0 h 78"/>
                <a:gd name="T29" fmla="*/ 87 w 87"/>
                <a:gd name="T30" fmla="*/ 78 h 7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24" name="Freeform 25"/>
            <p:cNvSpPr>
              <a:spLocks noChangeArrowheads="1"/>
            </p:cNvSpPr>
            <p:nvPr/>
          </p:nvSpPr>
          <p:spPr bwMode="auto">
            <a:xfrm>
              <a:off x="33186" y="2961356"/>
              <a:ext cx="1417233" cy="562207"/>
            </a:xfrm>
            <a:custGeom>
              <a:avLst/>
              <a:gdLst>
                <a:gd name="T0" fmla="*/ 555 w 567"/>
                <a:gd name="T1" fmla="*/ 219 h 225"/>
                <a:gd name="T2" fmla="*/ 565 w 567"/>
                <a:gd name="T3" fmla="*/ 182 h 225"/>
                <a:gd name="T4" fmla="*/ 536 w 567"/>
                <a:gd name="T5" fmla="*/ 156 h 225"/>
                <a:gd name="T6" fmla="*/ 428 w 567"/>
                <a:gd name="T7" fmla="*/ 146 h 225"/>
                <a:gd name="T8" fmla="*/ 279 w 567"/>
                <a:gd name="T9" fmla="*/ 149 h 225"/>
                <a:gd name="T10" fmla="*/ 148 w 567"/>
                <a:gd name="T11" fmla="*/ 147 h 225"/>
                <a:gd name="T12" fmla="*/ 300 w 567"/>
                <a:gd name="T13" fmla="*/ 87 h 225"/>
                <a:gd name="T14" fmla="*/ 488 w 567"/>
                <a:gd name="T15" fmla="*/ 41 h 225"/>
                <a:gd name="T16" fmla="*/ 539 w 567"/>
                <a:gd name="T17" fmla="*/ 9 h 225"/>
                <a:gd name="T18" fmla="*/ 440 w 567"/>
                <a:gd name="T19" fmla="*/ 1 h 225"/>
                <a:gd name="T20" fmla="*/ 240 w 567"/>
                <a:gd name="T21" fmla="*/ 33 h 225"/>
                <a:gd name="T22" fmla="*/ 46 w 567"/>
                <a:gd name="T23" fmla="*/ 74 h 225"/>
                <a:gd name="T24" fmla="*/ 7 w 567"/>
                <a:gd name="T25" fmla="*/ 83 h 225"/>
                <a:gd name="T26" fmla="*/ 23 w 567"/>
                <a:gd name="T27" fmla="*/ 87 h 225"/>
                <a:gd name="T28" fmla="*/ 132 w 567"/>
                <a:gd name="T29" fmla="*/ 63 h 225"/>
                <a:gd name="T30" fmla="*/ 335 w 567"/>
                <a:gd name="T31" fmla="*/ 22 h 225"/>
                <a:gd name="T32" fmla="*/ 528 w 567"/>
                <a:gd name="T33" fmla="*/ 15 h 225"/>
                <a:gd name="T34" fmla="*/ 411 w 567"/>
                <a:gd name="T35" fmla="*/ 49 h 225"/>
                <a:gd name="T36" fmla="*/ 277 w 567"/>
                <a:gd name="T37" fmla="*/ 86 h 225"/>
                <a:gd name="T38" fmla="*/ 175 w 567"/>
                <a:gd name="T39" fmla="*/ 120 h 225"/>
                <a:gd name="T40" fmla="*/ 137 w 567"/>
                <a:gd name="T41" fmla="*/ 149 h 225"/>
                <a:gd name="T42" fmla="*/ 190 w 567"/>
                <a:gd name="T43" fmla="*/ 159 h 225"/>
                <a:gd name="T44" fmla="*/ 428 w 567"/>
                <a:gd name="T45" fmla="*/ 154 h 225"/>
                <a:gd name="T46" fmla="*/ 522 w 567"/>
                <a:gd name="T47" fmla="*/ 160 h 225"/>
                <a:gd name="T48" fmla="*/ 555 w 567"/>
                <a:gd name="T49" fmla="*/ 179 h 225"/>
                <a:gd name="T50" fmla="*/ 555 w 567"/>
                <a:gd name="T51" fmla="*/ 219 h 22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7"/>
                <a:gd name="T79" fmla="*/ 0 h 225"/>
                <a:gd name="T80" fmla="*/ 567 w 567"/>
                <a:gd name="T81" fmla="*/ 225 h 22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54543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5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25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3"/>
          <p:cNvGrpSpPr>
            <a:grpSpLocks/>
          </p:cNvGrpSpPr>
          <p:nvPr/>
        </p:nvGrpSpPr>
        <p:grpSpPr bwMode="auto">
          <a:xfrm>
            <a:off x="11271251" y="4709160"/>
            <a:ext cx="1064683" cy="1592580"/>
            <a:chOff x="0" y="0"/>
            <a:chExt cx="2123898" cy="3523563"/>
          </a:xfrm>
        </p:grpSpPr>
        <p:sp>
          <p:nvSpPr>
            <p:cNvPr id="11" name="Freeform 19"/>
            <p:cNvSpPr>
              <a:spLocks noEditPoints="1" noChangeArrowheads="1"/>
            </p:cNvSpPr>
            <p:nvPr/>
          </p:nvSpPr>
          <p:spPr bwMode="auto">
            <a:xfrm>
              <a:off x="1054141" y="847216"/>
              <a:ext cx="181546" cy="140551"/>
            </a:xfrm>
            <a:custGeom>
              <a:avLst/>
              <a:gdLst>
                <a:gd name="T0" fmla="*/ 28 w 73"/>
                <a:gd name="T1" fmla="*/ 8 h 56"/>
                <a:gd name="T2" fmla="*/ 26 w 73"/>
                <a:gd name="T3" fmla="*/ 8 h 56"/>
                <a:gd name="T4" fmla="*/ 13 w 73"/>
                <a:gd name="T5" fmla="*/ 13 h 56"/>
                <a:gd name="T6" fmla="*/ 11 w 73"/>
                <a:gd name="T7" fmla="*/ 24 h 56"/>
                <a:gd name="T8" fmla="*/ 12 w 73"/>
                <a:gd name="T9" fmla="*/ 24 h 56"/>
                <a:gd name="T10" fmla="*/ 28 w 73"/>
                <a:gd name="T11" fmla="*/ 8 h 56"/>
                <a:gd name="T12" fmla="*/ 26 w 73"/>
                <a:gd name="T13" fmla="*/ 27 h 56"/>
                <a:gd name="T14" fmla="*/ 24 w 73"/>
                <a:gd name="T15" fmla="*/ 26 h 56"/>
                <a:gd name="T16" fmla="*/ 27 w 73"/>
                <a:gd name="T17" fmla="*/ 27 h 56"/>
                <a:gd name="T18" fmla="*/ 26 w 73"/>
                <a:gd name="T19" fmla="*/ 27 h 56"/>
                <a:gd name="T20" fmla="*/ 33 w 73"/>
                <a:gd name="T21" fmla="*/ 24 h 56"/>
                <a:gd name="T22" fmla="*/ 21 w 73"/>
                <a:gd name="T23" fmla="*/ 18 h 56"/>
                <a:gd name="T24" fmla="*/ 38 w 73"/>
                <a:gd name="T25" fmla="*/ 19 h 56"/>
                <a:gd name="T26" fmla="*/ 33 w 73"/>
                <a:gd name="T27" fmla="*/ 24 h 5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3"/>
                <a:gd name="T43" fmla="*/ 0 h 56"/>
                <a:gd name="T44" fmla="*/ 73 w 73"/>
                <a:gd name="T45" fmla="*/ 56 h 5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3" h="56">
                  <a:moveTo>
                    <a:pt x="28" y="8"/>
                  </a:moveTo>
                  <a:cubicBezTo>
                    <a:pt x="27" y="8"/>
                    <a:pt x="26" y="8"/>
                    <a:pt x="26" y="8"/>
                  </a:cubicBezTo>
                  <a:cubicBezTo>
                    <a:pt x="33" y="0"/>
                    <a:pt x="18" y="2"/>
                    <a:pt x="13" y="13"/>
                  </a:cubicBezTo>
                  <a:cubicBezTo>
                    <a:pt x="12" y="13"/>
                    <a:pt x="0" y="24"/>
                    <a:pt x="11" y="24"/>
                  </a:cubicBezTo>
                  <a:cubicBezTo>
                    <a:pt x="11" y="24"/>
                    <a:pt x="12" y="24"/>
                    <a:pt x="12" y="24"/>
                  </a:cubicBezTo>
                  <a:cubicBezTo>
                    <a:pt x="20" y="56"/>
                    <a:pt x="73" y="7"/>
                    <a:pt x="28" y="8"/>
                  </a:cubicBezTo>
                  <a:close/>
                  <a:moveTo>
                    <a:pt x="26" y="27"/>
                  </a:moveTo>
                  <a:cubicBezTo>
                    <a:pt x="25" y="27"/>
                    <a:pt x="24" y="27"/>
                    <a:pt x="24" y="26"/>
                  </a:cubicBezTo>
                  <a:cubicBezTo>
                    <a:pt x="25" y="27"/>
                    <a:pt x="26" y="27"/>
                    <a:pt x="27" y="27"/>
                  </a:cubicBezTo>
                  <a:cubicBezTo>
                    <a:pt x="26" y="27"/>
                    <a:pt x="26" y="27"/>
                    <a:pt x="26" y="27"/>
                  </a:cubicBezTo>
                  <a:close/>
                  <a:moveTo>
                    <a:pt x="33" y="24"/>
                  </a:moveTo>
                  <a:cubicBezTo>
                    <a:pt x="35" y="18"/>
                    <a:pt x="24" y="18"/>
                    <a:pt x="21" y="18"/>
                  </a:cubicBezTo>
                  <a:cubicBezTo>
                    <a:pt x="27" y="15"/>
                    <a:pt x="32" y="16"/>
                    <a:pt x="38" y="19"/>
                  </a:cubicBezTo>
                  <a:cubicBezTo>
                    <a:pt x="36" y="21"/>
                    <a:pt x="35" y="23"/>
                    <a:pt x="33" y="2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2" name="Freeform 20"/>
            <p:cNvSpPr>
              <a:spLocks noEditPoints="1" noChangeArrowheads="1"/>
            </p:cNvSpPr>
            <p:nvPr/>
          </p:nvSpPr>
          <p:spPr bwMode="auto">
            <a:xfrm>
              <a:off x="843312" y="175690"/>
              <a:ext cx="370901" cy="579776"/>
            </a:xfrm>
            <a:custGeom>
              <a:avLst/>
              <a:gdLst>
                <a:gd name="T0" fmla="*/ 76 w 148"/>
                <a:gd name="T1" fmla="*/ 1 h 232"/>
                <a:gd name="T2" fmla="*/ 31 w 148"/>
                <a:gd name="T3" fmla="*/ 121 h 232"/>
                <a:gd name="T4" fmla="*/ 6 w 148"/>
                <a:gd name="T5" fmla="*/ 190 h 232"/>
                <a:gd name="T6" fmla="*/ 8 w 148"/>
                <a:gd name="T7" fmla="*/ 215 h 232"/>
                <a:gd name="T8" fmla="*/ 27 w 148"/>
                <a:gd name="T9" fmla="*/ 200 h 232"/>
                <a:gd name="T10" fmla="*/ 142 w 148"/>
                <a:gd name="T11" fmla="*/ 232 h 232"/>
                <a:gd name="T12" fmla="*/ 143 w 148"/>
                <a:gd name="T13" fmla="*/ 224 h 232"/>
                <a:gd name="T14" fmla="*/ 110 w 148"/>
                <a:gd name="T15" fmla="*/ 217 h 232"/>
                <a:gd name="T16" fmla="*/ 42 w 148"/>
                <a:gd name="T17" fmla="*/ 199 h 232"/>
                <a:gd name="T18" fmla="*/ 38 w 148"/>
                <a:gd name="T19" fmla="*/ 195 h 232"/>
                <a:gd name="T20" fmla="*/ 31 w 148"/>
                <a:gd name="T21" fmla="*/ 195 h 232"/>
                <a:gd name="T22" fmla="*/ 57 w 148"/>
                <a:gd name="T23" fmla="*/ 151 h 232"/>
                <a:gd name="T24" fmla="*/ 60 w 148"/>
                <a:gd name="T25" fmla="*/ 181 h 232"/>
                <a:gd name="T26" fmla="*/ 73 w 148"/>
                <a:gd name="T27" fmla="*/ 117 h 232"/>
                <a:gd name="T28" fmla="*/ 97 w 148"/>
                <a:gd name="T29" fmla="*/ 47 h 232"/>
                <a:gd name="T30" fmla="*/ 66 w 148"/>
                <a:gd name="T31" fmla="*/ 114 h 232"/>
                <a:gd name="T32" fmla="*/ 29 w 148"/>
                <a:gd name="T33" fmla="*/ 182 h 232"/>
                <a:gd name="T34" fmla="*/ 76 w 148"/>
                <a:gd name="T35" fmla="*/ 1 h 232"/>
                <a:gd name="T36" fmla="*/ 26 w 148"/>
                <a:gd name="T37" fmla="*/ 156 h 232"/>
                <a:gd name="T38" fmla="*/ 25 w 148"/>
                <a:gd name="T39" fmla="*/ 159 h 232"/>
                <a:gd name="T40" fmla="*/ 26 w 148"/>
                <a:gd name="T41" fmla="*/ 156 h 232"/>
                <a:gd name="T42" fmla="*/ 46 w 148"/>
                <a:gd name="T43" fmla="*/ 118 h 232"/>
                <a:gd name="T44" fmla="*/ 38 w 148"/>
                <a:gd name="T45" fmla="*/ 127 h 232"/>
                <a:gd name="T46" fmla="*/ 59 w 148"/>
                <a:gd name="T47" fmla="*/ 75 h 232"/>
                <a:gd name="T48" fmla="*/ 46 w 148"/>
                <a:gd name="T49" fmla="*/ 118 h 2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8"/>
                <a:gd name="T76" fmla="*/ 0 h 232"/>
                <a:gd name="T77" fmla="*/ 148 w 148"/>
                <a:gd name="T78" fmla="*/ 232 h 2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8" h="232">
                  <a:moveTo>
                    <a:pt x="76" y="1"/>
                  </a:moveTo>
                  <a:cubicBezTo>
                    <a:pt x="74" y="0"/>
                    <a:pt x="36" y="109"/>
                    <a:pt x="31" y="121"/>
                  </a:cubicBezTo>
                  <a:cubicBezTo>
                    <a:pt x="22" y="143"/>
                    <a:pt x="13" y="166"/>
                    <a:pt x="6" y="190"/>
                  </a:cubicBezTo>
                  <a:cubicBezTo>
                    <a:pt x="5" y="192"/>
                    <a:pt x="0" y="230"/>
                    <a:pt x="8" y="215"/>
                  </a:cubicBezTo>
                  <a:cubicBezTo>
                    <a:pt x="12" y="225"/>
                    <a:pt x="26" y="202"/>
                    <a:pt x="27" y="200"/>
                  </a:cubicBezTo>
                  <a:cubicBezTo>
                    <a:pt x="32" y="217"/>
                    <a:pt x="126" y="232"/>
                    <a:pt x="142" y="232"/>
                  </a:cubicBezTo>
                  <a:cubicBezTo>
                    <a:pt x="148" y="232"/>
                    <a:pt x="147" y="225"/>
                    <a:pt x="143" y="224"/>
                  </a:cubicBezTo>
                  <a:cubicBezTo>
                    <a:pt x="132" y="222"/>
                    <a:pt x="121" y="219"/>
                    <a:pt x="110" y="217"/>
                  </a:cubicBezTo>
                  <a:cubicBezTo>
                    <a:pt x="87" y="213"/>
                    <a:pt x="64" y="208"/>
                    <a:pt x="42" y="199"/>
                  </a:cubicBezTo>
                  <a:cubicBezTo>
                    <a:pt x="43" y="197"/>
                    <a:pt x="41" y="195"/>
                    <a:pt x="38" y="195"/>
                  </a:cubicBezTo>
                  <a:cubicBezTo>
                    <a:pt x="36" y="195"/>
                    <a:pt x="33" y="195"/>
                    <a:pt x="31" y="195"/>
                  </a:cubicBezTo>
                  <a:cubicBezTo>
                    <a:pt x="40" y="180"/>
                    <a:pt x="49" y="166"/>
                    <a:pt x="57" y="151"/>
                  </a:cubicBezTo>
                  <a:cubicBezTo>
                    <a:pt x="57" y="152"/>
                    <a:pt x="49" y="190"/>
                    <a:pt x="60" y="181"/>
                  </a:cubicBezTo>
                  <a:cubicBezTo>
                    <a:pt x="68" y="174"/>
                    <a:pt x="70" y="129"/>
                    <a:pt x="73" y="117"/>
                  </a:cubicBezTo>
                  <a:cubicBezTo>
                    <a:pt x="78" y="105"/>
                    <a:pt x="103" y="59"/>
                    <a:pt x="97" y="47"/>
                  </a:cubicBezTo>
                  <a:cubicBezTo>
                    <a:pt x="93" y="40"/>
                    <a:pt x="68" y="106"/>
                    <a:pt x="66" y="114"/>
                  </a:cubicBezTo>
                  <a:cubicBezTo>
                    <a:pt x="56" y="136"/>
                    <a:pt x="44" y="159"/>
                    <a:pt x="29" y="182"/>
                  </a:cubicBezTo>
                  <a:cubicBezTo>
                    <a:pt x="36" y="166"/>
                    <a:pt x="96" y="3"/>
                    <a:pt x="76" y="1"/>
                  </a:cubicBezTo>
                  <a:close/>
                  <a:moveTo>
                    <a:pt x="26" y="156"/>
                  </a:moveTo>
                  <a:cubicBezTo>
                    <a:pt x="25" y="157"/>
                    <a:pt x="25" y="158"/>
                    <a:pt x="25" y="159"/>
                  </a:cubicBezTo>
                  <a:cubicBezTo>
                    <a:pt x="25" y="158"/>
                    <a:pt x="26" y="157"/>
                    <a:pt x="26" y="156"/>
                  </a:cubicBezTo>
                  <a:close/>
                  <a:moveTo>
                    <a:pt x="46" y="118"/>
                  </a:moveTo>
                  <a:cubicBezTo>
                    <a:pt x="43" y="118"/>
                    <a:pt x="40" y="122"/>
                    <a:pt x="38" y="127"/>
                  </a:cubicBezTo>
                  <a:cubicBezTo>
                    <a:pt x="45" y="110"/>
                    <a:pt x="52" y="92"/>
                    <a:pt x="59" y="75"/>
                  </a:cubicBezTo>
                  <a:cubicBezTo>
                    <a:pt x="55" y="89"/>
                    <a:pt x="51" y="103"/>
                    <a:pt x="46" y="118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3" name="Freeform 21"/>
            <p:cNvSpPr>
              <a:spLocks noEditPoints="1" noChangeArrowheads="1"/>
            </p:cNvSpPr>
            <p:nvPr/>
          </p:nvSpPr>
          <p:spPr bwMode="auto">
            <a:xfrm>
              <a:off x="1444563" y="312338"/>
              <a:ext cx="374805" cy="542687"/>
            </a:xfrm>
            <a:custGeom>
              <a:avLst/>
              <a:gdLst>
                <a:gd name="T0" fmla="*/ 94 w 150"/>
                <a:gd name="T1" fmla="*/ 46 h 217"/>
                <a:gd name="T2" fmla="*/ 55 w 150"/>
                <a:gd name="T3" fmla="*/ 95 h 217"/>
                <a:gd name="T4" fmla="*/ 8 w 150"/>
                <a:gd name="T5" fmla="*/ 158 h 217"/>
                <a:gd name="T6" fmla="*/ 11 w 150"/>
                <a:gd name="T7" fmla="*/ 170 h 217"/>
                <a:gd name="T8" fmla="*/ 35 w 150"/>
                <a:gd name="T9" fmla="*/ 158 h 217"/>
                <a:gd name="T10" fmla="*/ 7 w 150"/>
                <a:gd name="T11" fmla="*/ 210 h 217"/>
                <a:gd name="T12" fmla="*/ 10 w 150"/>
                <a:gd name="T13" fmla="*/ 217 h 217"/>
                <a:gd name="T14" fmla="*/ 25 w 150"/>
                <a:gd name="T15" fmla="*/ 204 h 217"/>
                <a:gd name="T16" fmla="*/ 70 w 150"/>
                <a:gd name="T17" fmla="*/ 152 h 217"/>
                <a:gd name="T18" fmla="*/ 146 w 150"/>
                <a:gd name="T19" fmla="*/ 50 h 217"/>
                <a:gd name="T20" fmla="*/ 148 w 150"/>
                <a:gd name="T21" fmla="*/ 42 h 217"/>
                <a:gd name="T22" fmla="*/ 130 w 150"/>
                <a:gd name="T23" fmla="*/ 56 h 217"/>
                <a:gd name="T24" fmla="*/ 119 w 150"/>
                <a:gd name="T25" fmla="*/ 58 h 217"/>
                <a:gd name="T26" fmla="*/ 113 w 150"/>
                <a:gd name="T27" fmla="*/ 48 h 217"/>
                <a:gd name="T28" fmla="*/ 122 w 150"/>
                <a:gd name="T29" fmla="*/ 39 h 217"/>
                <a:gd name="T30" fmla="*/ 88 w 150"/>
                <a:gd name="T31" fmla="*/ 16 h 217"/>
                <a:gd name="T32" fmla="*/ 60 w 150"/>
                <a:gd name="T33" fmla="*/ 5 h 217"/>
                <a:gd name="T34" fmla="*/ 80 w 150"/>
                <a:gd name="T35" fmla="*/ 32 h 217"/>
                <a:gd name="T36" fmla="*/ 98 w 150"/>
                <a:gd name="T37" fmla="*/ 46 h 217"/>
                <a:gd name="T38" fmla="*/ 99 w 150"/>
                <a:gd name="T39" fmla="*/ 57 h 217"/>
                <a:gd name="T40" fmla="*/ 88 w 150"/>
                <a:gd name="T41" fmla="*/ 64 h 217"/>
                <a:gd name="T42" fmla="*/ 94 w 150"/>
                <a:gd name="T43" fmla="*/ 46 h 217"/>
                <a:gd name="T44" fmla="*/ 76 w 150"/>
                <a:gd name="T45" fmla="*/ 20 h 217"/>
                <a:gd name="T46" fmla="*/ 71 w 150"/>
                <a:gd name="T47" fmla="*/ 15 h 217"/>
                <a:gd name="T48" fmla="*/ 78 w 150"/>
                <a:gd name="T49" fmla="*/ 19 h 217"/>
                <a:gd name="T50" fmla="*/ 76 w 150"/>
                <a:gd name="T51" fmla="*/ 20 h 217"/>
                <a:gd name="T52" fmla="*/ 85 w 150"/>
                <a:gd name="T53" fmla="*/ 26 h 217"/>
                <a:gd name="T54" fmla="*/ 84 w 150"/>
                <a:gd name="T55" fmla="*/ 25 h 217"/>
                <a:gd name="T56" fmla="*/ 86 w 150"/>
                <a:gd name="T57" fmla="*/ 24 h 217"/>
                <a:gd name="T58" fmla="*/ 90 w 150"/>
                <a:gd name="T59" fmla="*/ 28 h 217"/>
                <a:gd name="T60" fmla="*/ 85 w 150"/>
                <a:gd name="T61" fmla="*/ 26 h 217"/>
                <a:gd name="T62" fmla="*/ 42 w 150"/>
                <a:gd name="T63" fmla="*/ 170 h 217"/>
                <a:gd name="T64" fmla="*/ 20 w 150"/>
                <a:gd name="T65" fmla="*/ 196 h 217"/>
                <a:gd name="T66" fmla="*/ 49 w 150"/>
                <a:gd name="T67" fmla="*/ 160 h 217"/>
                <a:gd name="T68" fmla="*/ 42 w 150"/>
                <a:gd name="T69" fmla="*/ 170 h 217"/>
                <a:gd name="T70" fmla="*/ 116 w 150"/>
                <a:gd name="T71" fmla="*/ 62 h 217"/>
                <a:gd name="T72" fmla="*/ 116 w 150"/>
                <a:gd name="T73" fmla="*/ 62 h 217"/>
                <a:gd name="T74" fmla="*/ 102 w 150"/>
                <a:gd name="T75" fmla="*/ 77 h 217"/>
                <a:gd name="T76" fmla="*/ 106 w 150"/>
                <a:gd name="T77" fmla="*/ 63 h 217"/>
                <a:gd name="T78" fmla="*/ 116 w 150"/>
                <a:gd name="T79" fmla="*/ 62 h 217"/>
                <a:gd name="T80" fmla="*/ 107 w 150"/>
                <a:gd name="T81" fmla="*/ 55 h 217"/>
                <a:gd name="T82" fmla="*/ 107 w 150"/>
                <a:gd name="T83" fmla="*/ 53 h 217"/>
                <a:gd name="T84" fmla="*/ 108 w 150"/>
                <a:gd name="T85" fmla="*/ 55 h 217"/>
                <a:gd name="T86" fmla="*/ 107 w 150"/>
                <a:gd name="T87" fmla="*/ 55 h 217"/>
                <a:gd name="T88" fmla="*/ 112 w 150"/>
                <a:gd name="T89" fmla="*/ 39 h 217"/>
                <a:gd name="T90" fmla="*/ 103 w 150"/>
                <a:gd name="T91" fmla="*/ 34 h 217"/>
                <a:gd name="T92" fmla="*/ 99 w 150"/>
                <a:gd name="T93" fmla="*/ 27 h 217"/>
                <a:gd name="T94" fmla="*/ 112 w 150"/>
                <a:gd name="T95" fmla="*/ 39 h 217"/>
                <a:gd name="T96" fmla="*/ 104 w 150"/>
                <a:gd name="T97" fmla="*/ 87 h 217"/>
                <a:gd name="T98" fmla="*/ 95 w 150"/>
                <a:gd name="T99" fmla="*/ 101 h 217"/>
                <a:gd name="T100" fmla="*/ 72 w 150"/>
                <a:gd name="T101" fmla="*/ 123 h 217"/>
                <a:gd name="T102" fmla="*/ 104 w 150"/>
                <a:gd name="T103" fmla="*/ 87 h 217"/>
                <a:gd name="T104" fmla="*/ 97 w 150"/>
                <a:gd name="T105" fmla="*/ 67 h 217"/>
                <a:gd name="T106" fmla="*/ 72 w 150"/>
                <a:gd name="T107" fmla="*/ 111 h 217"/>
                <a:gd name="T108" fmla="*/ 22 w 150"/>
                <a:gd name="T109" fmla="*/ 157 h 217"/>
                <a:gd name="T110" fmla="*/ 85 w 150"/>
                <a:gd name="T111" fmla="*/ 69 h 217"/>
                <a:gd name="T112" fmla="*/ 87 w 150"/>
                <a:gd name="T113" fmla="*/ 73 h 217"/>
                <a:gd name="T114" fmla="*/ 97 w 150"/>
                <a:gd name="T115" fmla="*/ 67 h 21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50"/>
                <a:gd name="T175" fmla="*/ 0 h 217"/>
                <a:gd name="T176" fmla="*/ 150 w 150"/>
                <a:gd name="T177" fmla="*/ 217 h 21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50" h="217">
                  <a:moveTo>
                    <a:pt x="94" y="46"/>
                  </a:moveTo>
                  <a:cubicBezTo>
                    <a:pt x="84" y="38"/>
                    <a:pt x="59" y="88"/>
                    <a:pt x="55" y="95"/>
                  </a:cubicBezTo>
                  <a:cubicBezTo>
                    <a:pt x="39" y="115"/>
                    <a:pt x="20" y="134"/>
                    <a:pt x="8" y="158"/>
                  </a:cubicBezTo>
                  <a:cubicBezTo>
                    <a:pt x="0" y="172"/>
                    <a:pt x="0" y="196"/>
                    <a:pt x="11" y="170"/>
                  </a:cubicBezTo>
                  <a:cubicBezTo>
                    <a:pt x="14" y="174"/>
                    <a:pt x="24" y="168"/>
                    <a:pt x="35" y="158"/>
                  </a:cubicBezTo>
                  <a:cubicBezTo>
                    <a:pt x="19" y="175"/>
                    <a:pt x="7" y="194"/>
                    <a:pt x="7" y="210"/>
                  </a:cubicBezTo>
                  <a:cubicBezTo>
                    <a:pt x="5" y="212"/>
                    <a:pt x="6" y="217"/>
                    <a:pt x="10" y="217"/>
                  </a:cubicBezTo>
                  <a:cubicBezTo>
                    <a:pt x="15" y="217"/>
                    <a:pt x="22" y="207"/>
                    <a:pt x="25" y="204"/>
                  </a:cubicBezTo>
                  <a:cubicBezTo>
                    <a:pt x="42" y="189"/>
                    <a:pt x="57" y="171"/>
                    <a:pt x="70" y="152"/>
                  </a:cubicBezTo>
                  <a:cubicBezTo>
                    <a:pt x="79" y="141"/>
                    <a:pt x="150" y="51"/>
                    <a:pt x="146" y="50"/>
                  </a:cubicBezTo>
                  <a:cubicBezTo>
                    <a:pt x="149" y="48"/>
                    <a:pt x="149" y="46"/>
                    <a:pt x="148" y="42"/>
                  </a:cubicBezTo>
                  <a:cubicBezTo>
                    <a:pt x="143" y="37"/>
                    <a:pt x="133" y="53"/>
                    <a:pt x="130" y="56"/>
                  </a:cubicBezTo>
                  <a:cubicBezTo>
                    <a:pt x="129" y="48"/>
                    <a:pt x="121" y="56"/>
                    <a:pt x="119" y="58"/>
                  </a:cubicBezTo>
                  <a:cubicBezTo>
                    <a:pt x="119" y="54"/>
                    <a:pt x="116" y="50"/>
                    <a:pt x="113" y="48"/>
                  </a:cubicBezTo>
                  <a:cubicBezTo>
                    <a:pt x="122" y="52"/>
                    <a:pt x="128" y="52"/>
                    <a:pt x="122" y="39"/>
                  </a:cubicBezTo>
                  <a:cubicBezTo>
                    <a:pt x="116" y="27"/>
                    <a:pt x="102" y="16"/>
                    <a:pt x="88" y="16"/>
                  </a:cubicBezTo>
                  <a:cubicBezTo>
                    <a:pt x="84" y="12"/>
                    <a:pt x="65" y="0"/>
                    <a:pt x="60" y="5"/>
                  </a:cubicBezTo>
                  <a:cubicBezTo>
                    <a:pt x="52" y="14"/>
                    <a:pt x="76" y="29"/>
                    <a:pt x="80" y="32"/>
                  </a:cubicBezTo>
                  <a:cubicBezTo>
                    <a:pt x="86" y="37"/>
                    <a:pt x="92" y="41"/>
                    <a:pt x="98" y="46"/>
                  </a:cubicBezTo>
                  <a:cubicBezTo>
                    <a:pt x="99" y="49"/>
                    <a:pt x="99" y="53"/>
                    <a:pt x="99" y="57"/>
                  </a:cubicBezTo>
                  <a:cubicBezTo>
                    <a:pt x="94" y="59"/>
                    <a:pt x="91" y="61"/>
                    <a:pt x="88" y="64"/>
                  </a:cubicBezTo>
                  <a:cubicBezTo>
                    <a:pt x="90" y="61"/>
                    <a:pt x="99" y="50"/>
                    <a:pt x="94" y="46"/>
                  </a:cubicBezTo>
                  <a:close/>
                  <a:moveTo>
                    <a:pt x="76" y="20"/>
                  </a:moveTo>
                  <a:cubicBezTo>
                    <a:pt x="75" y="18"/>
                    <a:pt x="73" y="17"/>
                    <a:pt x="71" y="15"/>
                  </a:cubicBezTo>
                  <a:cubicBezTo>
                    <a:pt x="74" y="16"/>
                    <a:pt x="76" y="17"/>
                    <a:pt x="78" y="19"/>
                  </a:cubicBezTo>
                  <a:cubicBezTo>
                    <a:pt x="78" y="19"/>
                    <a:pt x="77" y="19"/>
                    <a:pt x="76" y="20"/>
                  </a:cubicBezTo>
                  <a:close/>
                  <a:moveTo>
                    <a:pt x="85" y="26"/>
                  </a:moveTo>
                  <a:cubicBezTo>
                    <a:pt x="85" y="25"/>
                    <a:pt x="84" y="25"/>
                    <a:pt x="84" y="25"/>
                  </a:cubicBezTo>
                  <a:cubicBezTo>
                    <a:pt x="85" y="24"/>
                    <a:pt x="85" y="24"/>
                    <a:pt x="86" y="24"/>
                  </a:cubicBezTo>
                  <a:cubicBezTo>
                    <a:pt x="87" y="25"/>
                    <a:pt x="89" y="27"/>
                    <a:pt x="90" y="28"/>
                  </a:cubicBezTo>
                  <a:cubicBezTo>
                    <a:pt x="88" y="27"/>
                    <a:pt x="87" y="26"/>
                    <a:pt x="85" y="26"/>
                  </a:cubicBezTo>
                  <a:close/>
                  <a:moveTo>
                    <a:pt x="42" y="170"/>
                  </a:moveTo>
                  <a:cubicBezTo>
                    <a:pt x="35" y="179"/>
                    <a:pt x="28" y="188"/>
                    <a:pt x="20" y="196"/>
                  </a:cubicBezTo>
                  <a:cubicBezTo>
                    <a:pt x="27" y="184"/>
                    <a:pt x="38" y="171"/>
                    <a:pt x="49" y="160"/>
                  </a:cubicBezTo>
                  <a:cubicBezTo>
                    <a:pt x="47" y="163"/>
                    <a:pt x="44" y="167"/>
                    <a:pt x="42" y="170"/>
                  </a:cubicBezTo>
                  <a:close/>
                  <a:moveTo>
                    <a:pt x="116" y="62"/>
                  </a:moveTo>
                  <a:cubicBezTo>
                    <a:pt x="116" y="62"/>
                    <a:pt x="116" y="62"/>
                    <a:pt x="116" y="62"/>
                  </a:cubicBezTo>
                  <a:cubicBezTo>
                    <a:pt x="111" y="67"/>
                    <a:pt x="107" y="72"/>
                    <a:pt x="102" y="77"/>
                  </a:cubicBezTo>
                  <a:cubicBezTo>
                    <a:pt x="104" y="73"/>
                    <a:pt x="105" y="68"/>
                    <a:pt x="106" y="63"/>
                  </a:cubicBezTo>
                  <a:cubicBezTo>
                    <a:pt x="109" y="62"/>
                    <a:pt x="113" y="62"/>
                    <a:pt x="116" y="62"/>
                  </a:cubicBezTo>
                  <a:close/>
                  <a:moveTo>
                    <a:pt x="107" y="55"/>
                  </a:moveTo>
                  <a:cubicBezTo>
                    <a:pt x="107" y="54"/>
                    <a:pt x="107" y="54"/>
                    <a:pt x="107" y="53"/>
                  </a:cubicBezTo>
                  <a:cubicBezTo>
                    <a:pt x="107" y="54"/>
                    <a:pt x="108" y="54"/>
                    <a:pt x="108" y="55"/>
                  </a:cubicBezTo>
                  <a:cubicBezTo>
                    <a:pt x="108" y="55"/>
                    <a:pt x="107" y="55"/>
                    <a:pt x="107" y="55"/>
                  </a:cubicBezTo>
                  <a:close/>
                  <a:moveTo>
                    <a:pt x="112" y="39"/>
                  </a:moveTo>
                  <a:cubicBezTo>
                    <a:pt x="109" y="37"/>
                    <a:pt x="106" y="36"/>
                    <a:pt x="103" y="34"/>
                  </a:cubicBezTo>
                  <a:cubicBezTo>
                    <a:pt x="102" y="32"/>
                    <a:pt x="101" y="29"/>
                    <a:pt x="99" y="27"/>
                  </a:cubicBezTo>
                  <a:cubicBezTo>
                    <a:pt x="104" y="30"/>
                    <a:pt x="109" y="34"/>
                    <a:pt x="112" y="39"/>
                  </a:cubicBezTo>
                  <a:close/>
                  <a:moveTo>
                    <a:pt x="104" y="87"/>
                  </a:moveTo>
                  <a:cubicBezTo>
                    <a:pt x="101" y="92"/>
                    <a:pt x="98" y="96"/>
                    <a:pt x="95" y="101"/>
                  </a:cubicBezTo>
                  <a:cubicBezTo>
                    <a:pt x="89" y="107"/>
                    <a:pt x="81" y="114"/>
                    <a:pt x="72" y="123"/>
                  </a:cubicBezTo>
                  <a:cubicBezTo>
                    <a:pt x="87" y="106"/>
                    <a:pt x="101" y="91"/>
                    <a:pt x="104" y="87"/>
                  </a:cubicBezTo>
                  <a:close/>
                  <a:moveTo>
                    <a:pt x="97" y="67"/>
                  </a:moveTo>
                  <a:cubicBezTo>
                    <a:pt x="95" y="75"/>
                    <a:pt x="70" y="107"/>
                    <a:pt x="72" y="111"/>
                  </a:cubicBezTo>
                  <a:cubicBezTo>
                    <a:pt x="57" y="128"/>
                    <a:pt x="40" y="144"/>
                    <a:pt x="22" y="157"/>
                  </a:cubicBezTo>
                  <a:cubicBezTo>
                    <a:pt x="37" y="125"/>
                    <a:pt x="66" y="98"/>
                    <a:pt x="85" y="69"/>
                  </a:cubicBezTo>
                  <a:cubicBezTo>
                    <a:pt x="85" y="70"/>
                    <a:pt x="86" y="72"/>
                    <a:pt x="87" y="73"/>
                  </a:cubicBezTo>
                  <a:cubicBezTo>
                    <a:pt x="91" y="73"/>
                    <a:pt x="95" y="71"/>
                    <a:pt x="97" y="67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4" name="Freeform 22"/>
            <p:cNvSpPr>
              <a:spLocks noEditPoints="1" noChangeArrowheads="1"/>
            </p:cNvSpPr>
            <p:nvPr/>
          </p:nvSpPr>
          <p:spPr bwMode="auto">
            <a:xfrm>
              <a:off x="417752" y="1397712"/>
              <a:ext cx="443129" cy="694951"/>
            </a:xfrm>
            <a:custGeom>
              <a:avLst/>
              <a:gdLst>
                <a:gd name="T0" fmla="*/ 108 w 177"/>
                <a:gd name="T1" fmla="*/ 80 h 278"/>
                <a:gd name="T2" fmla="*/ 85 w 177"/>
                <a:gd name="T3" fmla="*/ 118 h 278"/>
                <a:gd name="T4" fmla="*/ 54 w 177"/>
                <a:gd name="T5" fmla="*/ 175 h 278"/>
                <a:gd name="T6" fmla="*/ 15 w 177"/>
                <a:gd name="T7" fmla="*/ 248 h 278"/>
                <a:gd name="T8" fmla="*/ 24 w 177"/>
                <a:gd name="T9" fmla="*/ 251 h 278"/>
                <a:gd name="T10" fmla="*/ 70 w 177"/>
                <a:gd name="T11" fmla="*/ 189 h 278"/>
                <a:gd name="T12" fmla="*/ 110 w 177"/>
                <a:gd name="T13" fmla="*/ 97 h 278"/>
                <a:gd name="T14" fmla="*/ 132 w 177"/>
                <a:gd name="T15" fmla="*/ 63 h 278"/>
                <a:gd name="T16" fmla="*/ 160 w 177"/>
                <a:gd name="T17" fmla="*/ 97 h 278"/>
                <a:gd name="T18" fmla="*/ 132 w 177"/>
                <a:gd name="T19" fmla="*/ 52 h 278"/>
                <a:gd name="T20" fmla="*/ 175 w 177"/>
                <a:gd name="T21" fmla="*/ 41 h 278"/>
                <a:gd name="T22" fmla="*/ 119 w 177"/>
                <a:gd name="T23" fmla="*/ 18 h 278"/>
                <a:gd name="T24" fmla="*/ 88 w 177"/>
                <a:gd name="T25" fmla="*/ 5 h 278"/>
                <a:gd name="T26" fmla="*/ 91 w 177"/>
                <a:gd name="T27" fmla="*/ 16 h 278"/>
                <a:gd name="T28" fmla="*/ 159 w 177"/>
                <a:gd name="T29" fmla="*/ 38 h 278"/>
                <a:gd name="T30" fmla="*/ 123 w 177"/>
                <a:gd name="T31" fmla="*/ 44 h 278"/>
                <a:gd name="T32" fmla="*/ 121 w 177"/>
                <a:gd name="T33" fmla="*/ 53 h 278"/>
                <a:gd name="T34" fmla="*/ 126 w 177"/>
                <a:gd name="T35" fmla="*/ 56 h 278"/>
                <a:gd name="T36" fmla="*/ 114 w 177"/>
                <a:gd name="T37" fmla="*/ 72 h 278"/>
                <a:gd name="T38" fmla="*/ 108 w 177"/>
                <a:gd name="T39" fmla="*/ 80 h 278"/>
                <a:gd name="T40" fmla="*/ 34 w 177"/>
                <a:gd name="T41" fmla="*/ 233 h 278"/>
                <a:gd name="T42" fmla="*/ 91 w 177"/>
                <a:gd name="T43" fmla="*/ 126 h 278"/>
                <a:gd name="T44" fmla="*/ 34 w 177"/>
                <a:gd name="T45" fmla="*/ 233 h 27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77"/>
                <a:gd name="T70" fmla="*/ 0 h 278"/>
                <a:gd name="T71" fmla="*/ 177 w 177"/>
                <a:gd name="T72" fmla="*/ 278 h 27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77" h="278">
                  <a:moveTo>
                    <a:pt x="108" y="80"/>
                  </a:moveTo>
                  <a:cubicBezTo>
                    <a:pt x="99" y="92"/>
                    <a:pt x="92" y="105"/>
                    <a:pt x="85" y="118"/>
                  </a:cubicBezTo>
                  <a:cubicBezTo>
                    <a:pt x="81" y="126"/>
                    <a:pt x="48" y="171"/>
                    <a:pt x="54" y="175"/>
                  </a:cubicBezTo>
                  <a:cubicBezTo>
                    <a:pt x="41" y="199"/>
                    <a:pt x="28" y="224"/>
                    <a:pt x="15" y="248"/>
                  </a:cubicBezTo>
                  <a:cubicBezTo>
                    <a:pt x="0" y="277"/>
                    <a:pt x="8" y="278"/>
                    <a:pt x="24" y="251"/>
                  </a:cubicBezTo>
                  <a:cubicBezTo>
                    <a:pt x="31" y="260"/>
                    <a:pt x="67" y="196"/>
                    <a:pt x="70" y="189"/>
                  </a:cubicBezTo>
                  <a:cubicBezTo>
                    <a:pt x="76" y="177"/>
                    <a:pt x="118" y="107"/>
                    <a:pt x="110" y="97"/>
                  </a:cubicBezTo>
                  <a:cubicBezTo>
                    <a:pt x="118" y="86"/>
                    <a:pt x="125" y="74"/>
                    <a:pt x="132" y="63"/>
                  </a:cubicBezTo>
                  <a:cubicBezTo>
                    <a:pt x="135" y="67"/>
                    <a:pt x="154" y="102"/>
                    <a:pt x="160" y="97"/>
                  </a:cubicBezTo>
                  <a:cubicBezTo>
                    <a:pt x="167" y="92"/>
                    <a:pt x="136" y="56"/>
                    <a:pt x="132" y="52"/>
                  </a:cubicBezTo>
                  <a:cubicBezTo>
                    <a:pt x="138" y="51"/>
                    <a:pt x="174" y="48"/>
                    <a:pt x="175" y="41"/>
                  </a:cubicBezTo>
                  <a:cubicBezTo>
                    <a:pt x="177" y="30"/>
                    <a:pt x="126" y="20"/>
                    <a:pt x="119" y="18"/>
                  </a:cubicBezTo>
                  <a:cubicBezTo>
                    <a:pt x="108" y="15"/>
                    <a:pt x="97" y="11"/>
                    <a:pt x="88" y="5"/>
                  </a:cubicBezTo>
                  <a:cubicBezTo>
                    <a:pt x="80" y="0"/>
                    <a:pt x="85" y="13"/>
                    <a:pt x="91" y="16"/>
                  </a:cubicBezTo>
                  <a:cubicBezTo>
                    <a:pt x="113" y="27"/>
                    <a:pt x="137" y="29"/>
                    <a:pt x="159" y="38"/>
                  </a:cubicBezTo>
                  <a:cubicBezTo>
                    <a:pt x="147" y="41"/>
                    <a:pt x="135" y="44"/>
                    <a:pt x="123" y="44"/>
                  </a:cubicBezTo>
                  <a:cubicBezTo>
                    <a:pt x="97" y="29"/>
                    <a:pt x="86" y="53"/>
                    <a:pt x="121" y="53"/>
                  </a:cubicBezTo>
                  <a:cubicBezTo>
                    <a:pt x="123" y="54"/>
                    <a:pt x="124" y="55"/>
                    <a:pt x="126" y="56"/>
                  </a:cubicBezTo>
                  <a:cubicBezTo>
                    <a:pt x="122" y="62"/>
                    <a:pt x="118" y="67"/>
                    <a:pt x="114" y="72"/>
                  </a:cubicBezTo>
                  <a:cubicBezTo>
                    <a:pt x="109" y="73"/>
                    <a:pt x="107" y="75"/>
                    <a:pt x="108" y="80"/>
                  </a:cubicBezTo>
                  <a:close/>
                  <a:moveTo>
                    <a:pt x="34" y="233"/>
                  </a:moveTo>
                  <a:cubicBezTo>
                    <a:pt x="53" y="198"/>
                    <a:pt x="69" y="159"/>
                    <a:pt x="91" y="126"/>
                  </a:cubicBezTo>
                  <a:cubicBezTo>
                    <a:pt x="75" y="163"/>
                    <a:pt x="57" y="202"/>
                    <a:pt x="34" y="233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5" name="Freeform 23"/>
            <p:cNvSpPr>
              <a:spLocks noEditPoints="1" noChangeArrowheads="1"/>
            </p:cNvSpPr>
            <p:nvPr/>
          </p:nvSpPr>
          <p:spPr bwMode="auto">
            <a:xfrm>
              <a:off x="0" y="0"/>
              <a:ext cx="2123898" cy="3170227"/>
            </a:xfrm>
            <a:custGeom>
              <a:avLst/>
              <a:gdLst>
                <a:gd name="T0" fmla="*/ 467 w 849"/>
                <a:gd name="T1" fmla="*/ 52 h 1268"/>
                <a:gd name="T2" fmla="*/ 692 w 849"/>
                <a:gd name="T3" fmla="*/ 104 h 1268"/>
                <a:gd name="T4" fmla="*/ 777 w 849"/>
                <a:gd name="T5" fmla="*/ 241 h 1268"/>
                <a:gd name="T6" fmla="*/ 605 w 849"/>
                <a:gd name="T7" fmla="*/ 411 h 1268"/>
                <a:gd name="T8" fmla="*/ 269 w 849"/>
                <a:gd name="T9" fmla="*/ 446 h 1268"/>
                <a:gd name="T10" fmla="*/ 456 w 849"/>
                <a:gd name="T11" fmla="*/ 626 h 1268"/>
                <a:gd name="T12" fmla="*/ 427 w 849"/>
                <a:gd name="T13" fmla="*/ 694 h 1268"/>
                <a:gd name="T14" fmla="*/ 219 w 849"/>
                <a:gd name="T15" fmla="*/ 1035 h 1268"/>
                <a:gd name="T16" fmla="*/ 133 w 849"/>
                <a:gd name="T17" fmla="*/ 740 h 1268"/>
                <a:gd name="T18" fmla="*/ 30 w 849"/>
                <a:gd name="T19" fmla="*/ 996 h 1268"/>
                <a:gd name="T20" fmla="*/ 230 w 849"/>
                <a:gd name="T21" fmla="*/ 1073 h 1268"/>
                <a:gd name="T22" fmla="*/ 474 w 849"/>
                <a:gd name="T23" fmla="*/ 651 h 1268"/>
                <a:gd name="T24" fmla="*/ 812 w 849"/>
                <a:gd name="T25" fmla="*/ 175 h 1268"/>
                <a:gd name="T26" fmla="*/ 233 w 849"/>
                <a:gd name="T27" fmla="*/ 557 h 1268"/>
                <a:gd name="T28" fmla="*/ 84 w 849"/>
                <a:gd name="T29" fmla="*/ 960 h 1268"/>
                <a:gd name="T30" fmla="*/ 125 w 849"/>
                <a:gd name="T31" fmla="*/ 777 h 1268"/>
                <a:gd name="T32" fmla="*/ 80 w 849"/>
                <a:gd name="T33" fmla="*/ 960 h 1268"/>
                <a:gd name="T34" fmla="*/ 44 w 849"/>
                <a:gd name="T35" fmla="*/ 972 h 1268"/>
                <a:gd name="T36" fmla="*/ 25 w 849"/>
                <a:gd name="T37" fmla="*/ 1224 h 1268"/>
                <a:gd name="T38" fmla="*/ 43 w 849"/>
                <a:gd name="T39" fmla="*/ 1158 h 1268"/>
                <a:gd name="T40" fmla="*/ 41 w 849"/>
                <a:gd name="T41" fmla="*/ 1230 h 1268"/>
                <a:gd name="T42" fmla="*/ 56 w 849"/>
                <a:gd name="T43" fmla="*/ 1194 h 1268"/>
                <a:gd name="T44" fmla="*/ 70 w 849"/>
                <a:gd name="T45" fmla="*/ 1184 h 1268"/>
                <a:gd name="T46" fmla="*/ 26 w 849"/>
                <a:gd name="T47" fmla="*/ 1151 h 1268"/>
                <a:gd name="T48" fmla="*/ 130 w 849"/>
                <a:gd name="T49" fmla="*/ 993 h 1268"/>
                <a:gd name="T50" fmla="*/ 176 w 849"/>
                <a:gd name="T51" fmla="*/ 1009 h 1268"/>
                <a:gd name="T52" fmla="*/ 264 w 849"/>
                <a:gd name="T53" fmla="*/ 992 h 1268"/>
                <a:gd name="T54" fmla="*/ 604 w 849"/>
                <a:gd name="T55" fmla="*/ 448 h 1268"/>
                <a:gd name="T56" fmla="*/ 575 w 849"/>
                <a:gd name="T57" fmla="*/ 403 h 1268"/>
                <a:gd name="T58" fmla="*/ 534 w 849"/>
                <a:gd name="T59" fmla="*/ 355 h 1268"/>
                <a:gd name="T60" fmla="*/ 404 w 849"/>
                <a:gd name="T61" fmla="*/ 324 h 1268"/>
                <a:gd name="T62" fmla="*/ 316 w 849"/>
                <a:gd name="T63" fmla="*/ 367 h 1268"/>
                <a:gd name="T64" fmla="*/ 302 w 849"/>
                <a:gd name="T65" fmla="*/ 401 h 1268"/>
                <a:gd name="T66" fmla="*/ 289 w 849"/>
                <a:gd name="T67" fmla="*/ 429 h 1268"/>
                <a:gd name="T68" fmla="*/ 289 w 849"/>
                <a:gd name="T69" fmla="*/ 460 h 1268"/>
                <a:gd name="T70" fmla="*/ 294 w 849"/>
                <a:gd name="T71" fmla="*/ 525 h 1268"/>
                <a:gd name="T72" fmla="*/ 445 w 849"/>
                <a:gd name="T73" fmla="*/ 653 h 1268"/>
                <a:gd name="T74" fmla="*/ 462 w 849"/>
                <a:gd name="T75" fmla="*/ 648 h 1268"/>
                <a:gd name="T76" fmla="*/ 262 w 849"/>
                <a:gd name="T77" fmla="*/ 503 h 1268"/>
                <a:gd name="T78" fmla="*/ 310 w 849"/>
                <a:gd name="T79" fmla="*/ 457 h 1268"/>
                <a:gd name="T80" fmla="*/ 469 w 849"/>
                <a:gd name="T81" fmla="*/ 528 h 1268"/>
                <a:gd name="T82" fmla="*/ 450 w 849"/>
                <a:gd name="T83" fmla="*/ 448 h 1268"/>
                <a:gd name="T84" fmla="*/ 542 w 849"/>
                <a:gd name="T85" fmla="*/ 458 h 1268"/>
                <a:gd name="T86" fmla="*/ 380 w 849"/>
                <a:gd name="T87" fmla="*/ 320 h 1268"/>
                <a:gd name="T88" fmla="*/ 543 w 849"/>
                <a:gd name="T89" fmla="*/ 419 h 1268"/>
                <a:gd name="T90" fmla="*/ 524 w 849"/>
                <a:gd name="T91" fmla="*/ 546 h 1268"/>
                <a:gd name="T92" fmla="*/ 317 w 849"/>
                <a:gd name="T93" fmla="*/ 488 h 1268"/>
                <a:gd name="T94" fmla="*/ 468 w 849"/>
                <a:gd name="T95" fmla="*/ 539 h 1268"/>
                <a:gd name="T96" fmla="*/ 560 w 849"/>
                <a:gd name="T97" fmla="*/ 423 h 1268"/>
                <a:gd name="T98" fmla="*/ 524 w 849"/>
                <a:gd name="T99" fmla="*/ 572 h 1268"/>
                <a:gd name="T100" fmla="*/ 605 w 849"/>
                <a:gd name="T101" fmla="*/ 421 h 1268"/>
                <a:gd name="T102" fmla="*/ 751 w 849"/>
                <a:gd name="T103" fmla="*/ 313 h 1268"/>
                <a:gd name="T104" fmla="*/ 790 w 849"/>
                <a:gd name="T105" fmla="*/ 245 h 1268"/>
                <a:gd name="T106" fmla="*/ 789 w 849"/>
                <a:gd name="T107" fmla="*/ 218 h 1268"/>
                <a:gd name="T108" fmla="*/ 485 w 849"/>
                <a:gd name="T109" fmla="*/ 43 h 1268"/>
                <a:gd name="T110" fmla="*/ 540 w 849"/>
                <a:gd name="T111" fmla="*/ 52 h 1268"/>
                <a:gd name="T112" fmla="*/ 605 w 849"/>
                <a:gd name="T113" fmla="*/ 66 h 1268"/>
                <a:gd name="T114" fmla="*/ 781 w 849"/>
                <a:gd name="T115" fmla="*/ 218 h 1268"/>
                <a:gd name="T116" fmla="*/ 693 w 849"/>
                <a:gd name="T117" fmla="*/ 86 h 1268"/>
                <a:gd name="T118" fmla="*/ 578 w 849"/>
                <a:gd name="T119" fmla="*/ 26 h 126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9"/>
                <a:gd name="T181" fmla="*/ 0 h 1268"/>
                <a:gd name="T182" fmla="*/ 849 w 849"/>
                <a:gd name="T183" fmla="*/ 1268 h 126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9" h="1268">
                  <a:moveTo>
                    <a:pt x="488" y="22"/>
                  </a:moveTo>
                  <a:cubicBezTo>
                    <a:pt x="485" y="22"/>
                    <a:pt x="458" y="23"/>
                    <a:pt x="460" y="31"/>
                  </a:cubicBezTo>
                  <a:cubicBezTo>
                    <a:pt x="443" y="32"/>
                    <a:pt x="427" y="39"/>
                    <a:pt x="413" y="48"/>
                  </a:cubicBezTo>
                  <a:cubicBezTo>
                    <a:pt x="412" y="49"/>
                    <a:pt x="400" y="60"/>
                    <a:pt x="410" y="60"/>
                  </a:cubicBezTo>
                  <a:cubicBezTo>
                    <a:pt x="415" y="60"/>
                    <a:pt x="426" y="50"/>
                    <a:pt x="430" y="48"/>
                  </a:cubicBezTo>
                  <a:cubicBezTo>
                    <a:pt x="428" y="50"/>
                    <a:pt x="428" y="52"/>
                    <a:pt x="429" y="54"/>
                  </a:cubicBezTo>
                  <a:cubicBezTo>
                    <a:pt x="424" y="56"/>
                    <a:pt x="419" y="59"/>
                    <a:pt x="415" y="63"/>
                  </a:cubicBezTo>
                  <a:cubicBezTo>
                    <a:pt x="413" y="69"/>
                    <a:pt x="415" y="71"/>
                    <a:pt x="421" y="69"/>
                  </a:cubicBezTo>
                  <a:cubicBezTo>
                    <a:pt x="430" y="60"/>
                    <a:pt x="443" y="56"/>
                    <a:pt x="455" y="54"/>
                  </a:cubicBezTo>
                  <a:cubicBezTo>
                    <a:pt x="438" y="75"/>
                    <a:pt x="460" y="60"/>
                    <a:pt x="467" y="52"/>
                  </a:cubicBezTo>
                  <a:cubicBezTo>
                    <a:pt x="467" y="52"/>
                    <a:pt x="468" y="52"/>
                    <a:pt x="468" y="52"/>
                  </a:cubicBezTo>
                  <a:cubicBezTo>
                    <a:pt x="471" y="54"/>
                    <a:pt x="482" y="57"/>
                    <a:pt x="483" y="51"/>
                  </a:cubicBezTo>
                  <a:cubicBezTo>
                    <a:pt x="489" y="51"/>
                    <a:pt x="495" y="50"/>
                    <a:pt x="501" y="50"/>
                  </a:cubicBezTo>
                  <a:cubicBezTo>
                    <a:pt x="484" y="58"/>
                    <a:pt x="468" y="69"/>
                    <a:pt x="451" y="78"/>
                  </a:cubicBezTo>
                  <a:cubicBezTo>
                    <a:pt x="428" y="90"/>
                    <a:pt x="452" y="88"/>
                    <a:pt x="464" y="81"/>
                  </a:cubicBezTo>
                  <a:cubicBezTo>
                    <a:pt x="505" y="68"/>
                    <a:pt x="555" y="86"/>
                    <a:pt x="593" y="101"/>
                  </a:cubicBezTo>
                  <a:cubicBezTo>
                    <a:pt x="608" y="108"/>
                    <a:pt x="609" y="99"/>
                    <a:pt x="596" y="94"/>
                  </a:cubicBezTo>
                  <a:cubicBezTo>
                    <a:pt x="576" y="85"/>
                    <a:pt x="554" y="78"/>
                    <a:pt x="532" y="74"/>
                  </a:cubicBezTo>
                  <a:cubicBezTo>
                    <a:pt x="580" y="79"/>
                    <a:pt x="628" y="79"/>
                    <a:pt x="676" y="92"/>
                  </a:cubicBezTo>
                  <a:cubicBezTo>
                    <a:pt x="681" y="96"/>
                    <a:pt x="687" y="100"/>
                    <a:pt x="692" y="104"/>
                  </a:cubicBezTo>
                  <a:cubicBezTo>
                    <a:pt x="692" y="104"/>
                    <a:pt x="692" y="104"/>
                    <a:pt x="692" y="104"/>
                  </a:cubicBezTo>
                  <a:cubicBezTo>
                    <a:pt x="680" y="101"/>
                    <a:pt x="628" y="85"/>
                    <a:pt x="618" y="95"/>
                  </a:cubicBezTo>
                  <a:cubicBezTo>
                    <a:pt x="610" y="104"/>
                    <a:pt x="634" y="103"/>
                    <a:pt x="632" y="103"/>
                  </a:cubicBezTo>
                  <a:cubicBezTo>
                    <a:pt x="651" y="103"/>
                    <a:pt x="670" y="107"/>
                    <a:pt x="689" y="112"/>
                  </a:cubicBezTo>
                  <a:cubicBezTo>
                    <a:pt x="678" y="119"/>
                    <a:pt x="690" y="124"/>
                    <a:pt x="697" y="114"/>
                  </a:cubicBezTo>
                  <a:cubicBezTo>
                    <a:pt x="701" y="116"/>
                    <a:pt x="705" y="117"/>
                    <a:pt x="709" y="119"/>
                  </a:cubicBezTo>
                  <a:cubicBezTo>
                    <a:pt x="728" y="137"/>
                    <a:pt x="745" y="158"/>
                    <a:pt x="757" y="181"/>
                  </a:cubicBezTo>
                  <a:cubicBezTo>
                    <a:pt x="760" y="186"/>
                    <a:pt x="779" y="233"/>
                    <a:pt x="782" y="222"/>
                  </a:cubicBezTo>
                  <a:cubicBezTo>
                    <a:pt x="782" y="223"/>
                    <a:pt x="782" y="224"/>
                    <a:pt x="782" y="225"/>
                  </a:cubicBezTo>
                  <a:cubicBezTo>
                    <a:pt x="780" y="227"/>
                    <a:pt x="769" y="238"/>
                    <a:pt x="777" y="241"/>
                  </a:cubicBezTo>
                  <a:cubicBezTo>
                    <a:pt x="748" y="283"/>
                    <a:pt x="712" y="324"/>
                    <a:pt x="675" y="359"/>
                  </a:cubicBezTo>
                  <a:cubicBezTo>
                    <a:pt x="678" y="354"/>
                    <a:pt x="702" y="326"/>
                    <a:pt x="698" y="322"/>
                  </a:cubicBezTo>
                  <a:cubicBezTo>
                    <a:pt x="691" y="314"/>
                    <a:pt x="672" y="349"/>
                    <a:pt x="669" y="353"/>
                  </a:cubicBezTo>
                  <a:cubicBezTo>
                    <a:pt x="659" y="371"/>
                    <a:pt x="630" y="418"/>
                    <a:pt x="664" y="382"/>
                  </a:cubicBezTo>
                  <a:cubicBezTo>
                    <a:pt x="670" y="386"/>
                    <a:pt x="687" y="360"/>
                    <a:pt x="690" y="356"/>
                  </a:cubicBezTo>
                  <a:cubicBezTo>
                    <a:pt x="694" y="353"/>
                    <a:pt x="698" y="349"/>
                    <a:pt x="702" y="346"/>
                  </a:cubicBezTo>
                  <a:cubicBezTo>
                    <a:pt x="689" y="361"/>
                    <a:pt x="677" y="377"/>
                    <a:pt x="666" y="392"/>
                  </a:cubicBezTo>
                  <a:cubicBezTo>
                    <a:pt x="664" y="395"/>
                    <a:pt x="637" y="433"/>
                    <a:pt x="650" y="427"/>
                  </a:cubicBezTo>
                  <a:cubicBezTo>
                    <a:pt x="645" y="433"/>
                    <a:pt x="641" y="439"/>
                    <a:pt x="637" y="444"/>
                  </a:cubicBezTo>
                  <a:cubicBezTo>
                    <a:pt x="632" y="430"/>
                    <a:pt x="618" y="419"/>
                    <a:pt x="605" y="411"/>
                  </a:cubicBezTo>
                  <a:cubicBezTo>
                    <a:pt x="588" y="400"/>
                    <a:pt x="574" y="381"/>
                    <a:pt x="559" y="366"/>
                  </a:cubicBezTo>
                  <a:cubicBezTo>
                    <a:pt x="531" y="337"/>
                    <a:pt x="490" y="322"/>
                    <a:pt x="451" y="317"/>
                  </a:cubicBezTo>
                  <a:cubicBezTo>
                    <a:pt x="442" y="315"/>
                    <a:pt x="433" y="314"/>
                    <a:pt x="424" y="314"/>
                  </a:cubicBezTo>
                  <a:cubicBezTo>
                    <a:pt x="397" y="302"/>
                    <a:pt x="355" y="307"/>
                    <a:pt x="328" y="318"/>
                  </a:cubicBezTo>
                  <a:cubicBezTo>
                    <a:pt x="325" y="314"/>
                    <a:pt x="321" y="318"/>
                    <a:pt x="320" y="321"/>
                  </a:cubicBezTo>
                  <a:cubicBezTo>
                    <a:pt x="313" y="325"/>
                    <a:pt x="291" y="349"/>
                    <a:pt x="312" y="342"/>
                  </a:cubicBezTo>
                  <a:cubicBezTo>
                    <a:pt x="307" y="356"/>
                    <a:pt x="302" y="370"/>
                    <a:pt x="297" y="384"/>
                  </a:cubicBezTo>
                  <a:cubicBezTo>
                    <a:pt x="294" y="386"/>
                    <a:pt x="288" y="390"/>
                    <a:pt x="287" y="394"/>
                  </a:cubicBezTo>
                  <a:cubicBezTo>
                    <a:pt x="280" y="395"/>
                    <a:pt x="278" y="424"/>
                    <a:pt x="277" y="430"/>
                  </a:cubicBezTo>
                  <a:cubicBezTo>
                    <a:pt x="274" y="435"/>
                    <a:pt x="271" y="440"/>
                    <a:pt x="269" y="446"/>
                  </a:cubicBezTo>
                  <a:cubicBezTo>
                    <a:pt x="267" y="446"/>
                    <a:pt x="251" y="456"/>
                    <a:pt x="264" y="456"/>
                  </a:cubicBezTo>
                  <a:cubicBezTo>
                    <a:pt x="261" y="464"/>
                    <a:pt x="258" y="471"/>
                    <a:pt x="255" y="478"/>
                  </a:cubicBezTo>
                  <a:cubicBezTo>
                    <a:pt x="248" y="484"/>
                    <a:pt x="245" y="491"/>
                    <a:pt x="249" y="500"/>
                  </a:cubicBezTo>
                  <a:cubicBezTo>
                    <a:pt x="248" y="503"/>
                    <a:pt x="245" y="512"/>
                    <a:pt x="247" y="516"/>
                  </a:cubicBezTo>
                  <a:cubicBezTo>
                    <a:pt x="209" y="543"/>
                    <a:pt x="280" y="536"/>
                    <a:pt x="294" y="533"/>
                  </a:cubicBezTo>
                  <a:cubicBezTo>
                    <a:pt x="323" y="543"/>
                    <a:pt x="354" y="545"/>
                    <a:pt x="384" y="555"/>
                  </a:cubicBezTo>
                  <a:cubicBezTo>
                    <a:pt x="400" y="565"/>
                    <a:pt x="415" y="578"/>
                    <a:pt x="425" y="594"/>
                  </a:cubicBezTo>
                  <a:cubicBezTo>
                    <a:pt x="431" y="597"/>
                    <a:pt x="433" y="595"/>
                    <a:pt x="432" y="589"/>
                  </a:cubicBezTo>
                  <a:cubicBezTo>
                    <a:pt x="428" y="582"/>
                    <a:pt x="422" y="576"/>
                    <a:pt x="416" y="570"/>
                  </a:cubicBezTo>
                  <a:cubicBezTo>
                    <a:pt x="437" y="584"/>
                    <a:pt x="448" y="603"/>
                    <a:pt x="456" y="626"/>
                  </a:cubicBezTo>
                  <a:cubicBezTo>
                    <a:pt x="456" y="627"/>
                    <a:pt x="456" y="628"/>
                    <a:pt x="455" y="628"/>
                  </a:cubicBezTo>
                  <a:cubicBezTo>
                    <a:pt x="452" y="632"/>
                    <a:pt x="448" y="636"/>
                    <a:pt x="445" y="640"/>
                  </a:cubicBezTo>
                  <a:cubicBezTo>
                    <a:pt x="444" y="637"/>
                    <a:pt x="433" y="592"/>
                    <a:pt x="428" y="606"/>
                  </a:cubicBezTo>
                  <a:cubicBezTo>
                    <a:pt x="426" y="611"/>
                    <a:pt x="435" y="627"/>
                    <a:pt x="436" y="633"/>
                  </a:cubicBezTo>
                  <a:cubicBezTo>
                    <a:pt x="438" y="644"/>
                    <a:pt x="437" y="656"/>
                    <a:pt x="435" y="668"/>
                  </a:cubicBezTo>
                  <a:cubicBezTo>
                    <a:pt x="416" y="692"/>
                    <a:pt x="392" y="712"/>
                    <a:pt x="372" y="736"/>
                  </a:cubicBezTo>
                  <a:cubicBezTo>
                    <a:pt x="371" y="740"/>
                    <a:pt x="372" y="742"/>
                    <a:pt x="375" y="742"/>
                  </a:cubicBezTo>
                  <a:cubicBezTo>
                    <a:pt x="380" y="742"/>
                    <a:pt x="388" y="730"/>
                    <a:pt x="391" y="727"/>
                  </a:cubicBezTo>
                  <a:cubicBezTo>
                    <a:pt x="404" y="714"/>
                    <a:pt x="417" y="701"/>
                    <a:pt x="430" y="686"/>
                  </a:cubicBezTo>
                  <a:cubicBezTo>
                    <a:pt x="429" y="689"/>
                    <a:pt x="428" y="691"/>
                    <a:pt x="427" y="694"/>
                  </a:cubicBezTo>
                  <a:cubicBezTo>
                    <a:pt x="423" y="700"/>
                    <a:pt x="400" y="721"/>
                    <a:pt x="401" y="728"/>
                  </a:cubicBezTo>
                  <a:cubicBezTo>
                    <a:pt x="400" y="729"/>
                    <a:pt x="399" y="731"/>
                    <a:pt x="398" y="732"/>
                  </a:cubicBezTo>
                  <a:cubicBezTo>
                    <a:pt x="396" y="733"/>
                    <a:pt x="396" y="734"/>
                    <a:pt x="395" y="735"/>
                  </a:cubicBezTo>
                  <a:cubicBezTo>
                    <a:pt x="354" y="789"/>
                    <a:pt x="315" y="845"/>
                    <a:pt x="277" y="900"/>
                  </a:cubicBezTo>
                  <a:cubicBezTo>
                    <a:pt x="267" y="915"/>
                    <a:pt x="274" y="919"/>
                    <a:pt x="284" y="905"/>
                  </a:cubicBezTo>
                  <a:cubicBezTo>
                    <a:pt x="292" y="892"/>
                    <a:pt x="301" y="879"/>
                    <a:pt x="310" y="866"/>
                  </a:cubicBezTo>
                  <a:cubicBezTo>
                    <a:pt x="331" y="836"/>
                    <a:pt x="353" y="805"/>
                    <a:pt x="375" y="775"/>
                  </a:cubicBezTo>
                  <a:cubicBezTo>
                    <a:pt x="363" y="798"/>
                    <a:pt x="220" y="1010"/>
                    <a:pt x="236" y="1019"/>
                  </a:cubicBezTo>
                  <a:cubicBezTo>
                    <a:pt x="231" y="1027"/>
                    <a:pt x="227" y="1035"/>
                    <a:pt x="224" y="1043"/>
                  </a:cubicBezTo>
                  <a:cubicBezTo>
                    <a:pt x="223" y="1040"/>
                    <a:pt x="221" y="1038"/>
                    <a:pt x="219" y="1035"/>
                  </a:cubicBezTo>
                  <a:cubicBezTo>
                    <a:pt x="214" y="1003"/>
                    <a:pt x="176" y="983"/>
                    <a:pt x="138" y="972"/>
                  </a:cubicBezTo>
                  <a:cubicBezTo>
                    <a:pt x="125" y="967"/>
                    <a:pt x="113" y="966"/>
                    <a:pt x="100" y="963"/>
                  </a:cubicBezTo>
                  <a:cubicBezTo>
                    <a:pt x="109" y="959"/>
                    <a:pt x="91" y="950"/>
                    <a:pt x="89" y="949"/>
                  </a:cubicBezTo>
                  <a:cubicBezTo>
                    <a:pt x="103" y="903"/>
                    <a:pt x="120" y="858"/>
                    <a:pt x="137" y="813"/>
                  </a:cubicBezTo>
                  <a:cubicBezTo>
                    <a:pt x="147" y="789"/>
                    <a:pt x="156" y="765"/>
                    <a:pt x="165" y="741"/>
                  </a:cubicBezTo>
                  <a:cubicBezTo>
                    <a:pt x="167" y="737"/>
                    <a:pt x="186" y="696"/>
                    <a:pt x="174" y="700"/>
                  </a:cubicBezTo>
                  <a:cubicBezTo>
                    <a:pt x="191" y="666"/>
                    <a:pt x="207" y="631"/>
                    <a:pt x="225" y="598"/>
                  </a:cubicBezTo>
                  <a:cubicBezTo>
                    <a:pt x="235" y="580"/>
                    <a:pt x="251" y="519"/>
                    <a:pt x="218" y="561"/>
                  </a:cubicBezTo>
                  <a:cubicBezTo>
                    <a:pt x="201" y="583"/>
                    <a:pt x="191" y="612"/>
                    <a:pt x="182" y="638"/>
                  </a:cubicBezTo>
                  <a:cubicBezTo>
                    <a:pt x="169" y="673"/>
                    <a:pt x="148" y="706"/>
                    <a:pt x="133" y="740"/>
                  </a:cubicBezTo>
                  <a:cubicBezTo>
                    <a:pt x="124" y="740"/>
                    <a:pt x="110" y="776"/>
                    <a:pt x="107" y="784"/>
                  </a:cubicBezTo>
                  <a:cubicBezTo>
                    <a:pt x="95" y="806"/>
                    <a:pt x="86" y="829"/>
                    <a:pt x="75" y="852"/>
                  </a:cubicBezTo>
                  <a:cubicBezTo>
                    <a:pt x="65" y="874"/>
                    <a:pt x="55" y="897"/>
                    <a:pt x="47" y="920"/>
                  </a:cubicBezTo>
                  <a:cubicBezTo>
                    <a:pt x="47" y="922"/>
                    <a:pt x="35" y="952"/>
                    <a:pt x="46" y="947"/>
                  </a:cubicBezTo>
                  <a:cubicBezTo>
                    <a:pt x="50" y="948"/>
                    <a:pt x="53" y="949"/>
                    <a:pt x="57" y="948"/>
                  </a:cubicBezTo>
                  <a:cubicBezTo>
                    <a:pt x="56" y="949"/>
                    <a:pt x="55" y="950"/>
                    <a:pt x="53" y="951"/>
                  </a:cubicBezTo>
                  <a:cubicBezTo>
                    <a:pt x="49" y="939"/>
                    <a:pt x="35" y="974"/>
                    <a:pt x="35" y="977"/>
                  </a:cubicBezTo>
                  <a:cubicBezTo>
                    <a:pt x="30" y="978"/>
                    <a:pt x="29" y="981"/>
                    <a:pt x="30" y="986"/>
                  </a:cubicBezTo>
                  <a:cubicBezTo>
                    <a:pt x="28" y="988"/>
                    <a:pt x="28" y="991"/>
                    <a:pt x="31" y="992"/>
                  </a:cubicBezTo>
                  <a:cubicBezTo>
                    <a:pt x="31" y="993"/>
                    <a:pt x="31" y="995"/>
                    <a:pt x="30" y="996"/>
                  </a:cubicBezTo>
                  <a:cubicBezTo>
                    <a:pt x="20" y="992"/>
                    <a:pt x="17" y="1046"/>
                    <a:pt x="17" y="1052"/>
                  </a:cubicBezTo>
                  <a:cubicBezTo>
                    <a:pt x="11" y="1076"/>
                    <a:pt x="12" y="1103"/>
                    <a:pt x="13" y="1127"/>
                  </a:cubicBezTo>
                  <a:cubicBezTo>
                    <a:pt x="14" y="1139"/>
                    <a:pt x="12" y="1228"/>
                    <a:pt x="20" y="1230"/>
                  </a:cubicBezTo>
                  <a:cubicBezTo>
                    <a:pt x="11" y="1241"/>
                    <a:pt x="0" y="1268"/>
                    <a:pt x="23" y="1253"/>
                  </a:cubicBezTo>
                  <a:cubicBezTo>
                    <a:pt x="49" y="1236"/>
                    <a:pt x="72" y="1216"/>
                    <a:pt x="94" y="1195"/>
                  </a:cubicBezTo>
                  <a:cubicBezTo>
                    <a:pt x="111" y="1178"/>
                    <a:pt x="128" y="1160"/>
                    <a:pt x="146" y="1145"/>
                  </a:cubicBezTo>
                  <a:cubicBezTo>
                    <a:pt x="161" y="1135"/>
                    <a:pt x="201" y="1111"/>
                    <a:pt x="206" y="1094"/>
                  </a:cubicBezTo>
                  <a:cubicBezTo>
                    <a:pt x="209" y="1093"/>
                    <a:pt x="216" y="1091"/>
                    <a:pt x="214" y="1086"/>
                  </a:cubicBezTo>
                  <a:cubicBezTo>
                    <a:pt x="217" y="1088"/>
                    <a:pt x="219" y="1084"/>
                    <a:pt x="220" y="1081"/>
                  </a:cubicBezTo>
                  <a:cubicBezTo>
                    <a:pt x="224" y="1079"/>
                    <a:pt x="228" y="1076"/>
                    <a:pt x="230" y="1073"/>
                  </a:cubicBezTo>
                  <a:cubicBezTo>
                    <a:pt x="236" y="1071"/>
                    <a:pt x="235" y="1054"/>
                    <a:pt x="234" y="1049"/>
                  </a:cubicBezTo>
                  <a:cubicBezTo>
                    <a:pt x="242" y="1036"/>
                    <a:pt x="322" y="930"/>
                    <a:pt x="316" y="927"/>
                  </a:cubicBezTo>
                  <a:cubicBezTo>
                    <a:pt x="311" y="923"/>
                    <a:pt x="290" y="958"/>
                    <a:pt x="286" y="963"/>
                  </a:cubicBezTo>
                  <a:cubicBezTo>
                    <a:pt x="288" y="959"/>
                    <a:pt x="289" y="955"/>
                    <a:pt x="291" y="951"/>
                  </a:cubicBezTo>
                  <a:cubicBezTo>
                    <a:pt x="314" y="917"/>
                    <a:pt x="335" y="880"/>
                    <a:pt x="357" y="845"/>
                  </a:cubicBezTo>
                  <a:cubicBezTo>
                    <a:pt x="370" y="826"/>
                    <a:pt x="382" y="807"/>
                    <a:pt x="394" y="788"/>
                  </a:cubicBezTo>
                  <a:cubicBezTo>
                    <a:pt x="401" y="778"/>
                    <a:pt x="408" y="767"/>
                    <a:pt x="415" y="757"/>
                  </a:cubicBezTo>
                  <a:cubicBezTo>
                    <a:pt x="415" y="756"/>
                    <a:pt x="437" y="722"/>
                    <a:pt x="424" y="729"/>
                  </a:cubicBezTo>
                  <a:cubicBezTo>
                    <a:pt x="426" y="725"/>
                    <a:pt x="428" y="721"/>
                    <a:pt x="430" y="717"/>
                  </a:cubicBezTo>
                  <a:cubicBezTo>
                    <a:pt x="444" y="697"/>
                    <a:pt x="470" y="676"/>
                    <a:pt x="474" y="651"/>
                  </a:cubicBezTo>
                  <a:cubicBezTo>
                    <a:pt x="477" y="646"/>
                    <a:pt x="481" y="641"/>
                    <a:pt x="484" y="636"/>
                  </a:cubicBezTo>
                  <a:cubicBezTo>
                    <a:pt x="489" y="645"/>
                    <a:pt x="511" y="615"/>
                    <a:pt x="514" y="611"/>
                  </a:cubicBezTo>
                  <a:cubicBezTo>
                    <a:pt x="530" y="594"/>
                    <a:pt x="547" y="578"/>
                    <a:pt x="565" y="561"/>
                  </a:cubicBezTo>
                  <a:cubicBezTo>
                    <a:pt x="580" y="546"/>
                    <a:pt x="594" y="529"/>
                    <a:pt x="603" y="510"/>
                  </a:cubicBezTo>
                  <a:cubicBezTo>
                    <a:pt x="611" y="499"/>
                    <a:pt x="646" y="463"/>
                    <a:pt x="643" y="449"/>
                  </a:cubicBezTo>
                  <a:cubicBezTo>
                    <a:pt x="675" y="406"/>
                    <a:pt x="711" y="367"/>
                    <a:pt x="748" y="328"/>
                  </a:cubicBezTo>
                  <a:cubicBezTo>
                    <a:pt x="766" y="309"/>
                    <a:pt x="778" y="285"/>
                    <a:pt x="796" y="267"/>
                  </a:cubicBezTo>
                  <a:cubicBezTo>
                    <a:pt x="802" y="261"/>
                    <a:pt x="842" y="204"/>
                    <a:pt x="815" y="221"/>
                  </a:cubicBezTo>
                  <a:cubicBezTo>
                    <a:pt x="828" y="208"/>
                    <a:pt x="781" y="151"/>
                    <a:pt x="774" y="140"/>
                  </a:cubicBezTo>
                  <a:cubicBezTo>
                    <a:pt x="788" y="150"/>
                    <a:pt x="801" y="162"/>
                    <a:pt x="812" y="175"/>
                  </a:cubicBezTo>
                  <a:cubicBezTo>
                    <a:pt x="817" y="180"/>
                    <a:pt x="832" y="209"/>
                    <a:pt x="838" y="209"/>
                  </a:cubicBezTo>
                  <a:cubicBezTo>
                    <a:pt x="849" y="209"/>
                    <a:pt x="803" y="142"/>
                    <a:pt x="797" y="134"/>
                  </a:cubicBezTo>
                  <a:cubicBezTo>
                    <a:pt x="777" y="110"/>
                    <a:pt x="752" y="90"/>
                    <a:pt x="725" y="75"/>
                  </a:cubicBezTo>
                  <a:cubicBezTo>
                    <a:pt x="694" y="59"/>
                    <a:pt x="659" y="39"/>
                    <a:pt x="626" y="31"/>
                  </a:cubicBezTo>
                  <a:cubicBezTo>
                    <a:pt x="586" y="17"/>
                    <a:pt x="529" y="0"/>
                    <a:pt x="488" y="22"/>
                  </a:cubicBezTo>
                  <a:close/>
                  <a:moveTo>
                    <a:pt x="233" y="557"/>
                  </a:moveTo>
                  <a:cubicBezTo>
                    <a:pt x="231" y="575"/>
                    <a:pt x="220" y="591"/>
                    <a:pt x="212" y="607"/>
                  </a:cubicBezTo>
                  <a:cubicBezTo>
                    <a:pt x="210" y="607"/>
                    <a:pt x="208" y="607"/>
                    <a:pt x="207" y="608"/>
                  </a:cubicBezTo>
                  <a:cubicBezTo>
                    <a:pt x="209" y="604"/>
                    <a:pt x="210" y="600"/>
                    <a:pt x="206" y="598"/>
                  </a:cubicBezTo>
                  <a:cubicBezTo>
                    <a:pt x="214" y="581"/>
                    <a:pt x="223" y="565"/>
                    <a:pt x="233" y="557"/>
                  </a:cubicBezTo>
                  <a:close/>
                  <a:moveTo>
                    <a:pt x="206" y="1022"/>
                  </a:moveTo>
                  <a:cubicBezTo>
                    <a:pt x="205" y="1022"/>
                    <a:pt x="205" y="1022"/>
                    <a:pt x="204" y="1022"/>
                  </a:cubicBezTo>
                  <a:cubicBezTo>
                    <a:pt x="201" y="1019"/>
                    <a:pt x="197" y="1015"/>
                    <a:pt x="192" y="1015"/>
                  </a:cubicBezTo>
                  <a:cubicBezTo>
                    <a:pt x="189" y="1010"/>
                    <a:pt x="186" y="1006"/>
                    <a:pt x="182" y="1003"/>
                  </a:cubicBezTo>
                  <a:cubicBezTo>
                    <a:pt x="182" y="1001"/>
                    <a:pt x="181" y="1000"/>
                    <a:pt x="180" y="999"/>
                  </a:cubicBezTo>
                  <a:cubicBezTo>
                    <a:pt x="176" y="997"/>
                    <a:pt x="176" y="997"/>
                    <a:pt x="176" y="997"/>
                  </a:cubicBezTo>
                  <a:cubicBezTo>
                    <a:pt x="176" y="996"/>
                    <a:pt x="175" y="995"/>
                    <a:pt x="174" y="995"/>
                  </a:cubicBezTo>
                  <a:cubicBezTo>
                    <a:pt x="188" y="1002"/>
                    <a:pt x="199" y="1011"/>
                    <a:pt x="206" y="1022"/>
                  </a:cubicBezTo>
                  <a:close/>
                  <a:moveTo>
                    <a:pt x="95" y="962"/>
                  </a:moveTo>
                  <a:cubicBezTo>
                    <a:pt x="91" y="961"/>
                    <a:pt x="87" y="961"/>
                    <a:pt x="84" y="960"/>
                  </a:cubicBezTo>
                  <a:cubicBezTo>
                    <a:pt x="85" y="959"/>
                    <a:pt x="86" y="958"/>
                    <a:pt x="86" y="957"/>
                  </a:cubicBezTo>
                  <a:cubicBezTo>
                    <a:pt x="89" y="958"/>
                    <a:pt x="92" y="960"/>
                    <a:pt x="95" y="962"/>
                  </a:cubicBezTo>
                  <a:close/>
                  <a:moveTo>
                    <a:pt x="167" y="715"/>
                  </a:moveTo>
                  <a:cubicBezTo>
                    <a:pt x="159" y="735"/>
                    <a:pt x="152" y="755"/>
                    <a:pt x="144" y="774"/>
                  </a:cubicBezTo>
                  <a:cubicBezTo>
                    <a:pt x="137" y="791"/>
                    <a:pt x="130" y="809"/>
                    <a:pt x="124" y="827"/>
                  </a:cubicBezTo>
                  <a:cubicBezTo>
                    <a:pt x="136" y="789"/>
                    <a:pt x="149" y="751"/>
                    <a:pt x="167" y="715"/>
                  </a:cubicBezTo>
                  <a:close/>
                  <a:moveTo>
                    <a:pt x="125" y="777"/>
                  </a:moveTo>
                  <a:cubicBezTo>
                    <a:pt x="120" y="790"/>
                    <a:pt x="115" y="803"/>
                    <a:pt x="110" y="815"/>
                  </a:cubicBezTo>
                  <a:cubicBezTo>
                    <a:pt x="110" y="814"/>
                    <a:pt x="109" y="813"/>
                    <a:pt x="109" y="812"/>
                  </a:cubicBezTo>
                  <a:cubicBezTo>
                    <a:pt x="114" y="800"/>
                    <a:pt x="119" y="788"/>
                    <a:pt x="125" y="777"/>
                  </a:cubicBezTo>
                  <a:close/>
                  <a:moveTo>
                    <a:pt x="112" y="837"/>
                  </a:moveTo>
                  <a:cubicBezTo>
                    <a:pt x="101" y="873"/>
                    <a:pt x="90" y="909"/>
                    <a:pt x="74" y="944"/>
                  </a:cubicBezTo>
                  <a:cubicBezTo>
                    <a:pt x="74" y="943"/>
                    <a:pt x="74" y="943"/>
                    <a:pt x="73" y="943"/>
                  </a:cubicBezTo>
                  <a:cubicBezTo>
                    <a:pt x="76" y="934"/>
                    <a:pt x="79" y="925"/>
                    <a:pt x="83" y="915"/>
                  </a:cubicBezTo>
                  <a:cubicBezTo>
                    <a:pt x="89" y="915"/>
                    <a:pt x="108" y="846"/>
                    <a:pt x="112" y="837"/>
                  </a:cubicBezTo>
                  <a:close/>
                  <a:moveTo>
                    <a:pt x="80" y="960"/>
                  </a:moveTo>
                  <a:cubicBezTo>
                    <a:pt x="78" y="960"/>
                    <a:pt x="77" y="960"/>
                    <a:pt x="75" y="960"/>
                  </a:cubicBezTo>
                  <a:cubicBezTo>
                    <a:pt x="76" y="958"/>
                    <a:pt x="78" y="956"/>
                    <a:pt x="79" y="953"/>
                  </a:cubicBezTo>
                  <a:cubicBezTo>
                    <a:pt x="79" y="953"/>
                    <a:pt x="79" y="953"/>
                    <a:pt x="79" y="953"/>
                  </a:cubicBezTo>
                  <a:cubicBezTo>
                    <a:pt x="78" y="956"/>
                    <a:pt x="78" y="958"/>
                    <a:pt x="80" y="960"/>
                  </a:cubicBezTo>
                  <a:close/>
                  <a:moveTo>
                    <a:pt x="95" y="845"/>
                  </a:moveTo>
                  <a:cubicBezTo>
                    <a:pt x="92" y="856"/>
                    <a:pt x="75" y="895"/>
                    <a:pt x="79" y="903"/>
                  </a:cubicBezTo>
                  <a:cubicBezTo>
                    <a:pt x="74" y="916"/>
                    <a:pt x="69" y="929"/>
                    <a:pt x="65" y="941"/>
                  </a:cubicBezTo>
                  <a:cubicBezTo>
                    <a:pt x="63" y="941"/>
                    <a:pt x="60" y="941"/>
                    <a:pt x="57" y="940"/>
                  </a:cubicBezTo>
                  <a:cubicBezTo>
                    <a:pt x="69" y="909"/>
                    <a:pt x="81" y="878"/>
                    <a:pt x="95" y="845"/>
                  </a:cubicBezTo>
                  <a:close/>
                  <a:moveTo>
                    <a:pt x="54" y="927"/>
                  </a:moveTo>
                  <a:cubicBezTo>
                    <a:pt x="57" y="917"/>
                    <a:pt x="60" y="907"/>
                    <a:pt x="64" y="896"/>
                  </a:cubicBezTo>
                  <a:cubicBezTo>
                    <a:pt x="65" y="897"/>
                    <a:pt x="65" y="897"/>
                    <a:pt x="65" y="897"/>
                  </a:cubicBezTo>
                  <a:cubicBezTo>
                    <a:pt x="61" y="907"/>
                    <a:pt x="57" y="917"/>
                    <a:pt x="54" y="927"/>
                  </a:cubicBezTo>
                  <a:close/>
                  <a:moveTo>
                    <a:pt x="44" y="972"/>
                  </a:moveTo>
                  <a:cubicBezTo>
                    <a:pt x="45" y="972"/>
                    <a:pt x="45" y="972"/>
                    <a:pt x="45" y="972"/>
                  </a:cubicBezTo>
                  <a:cubicBezTo>
                    <a:pt x="48" y="966"/>
                    <a:pt x="54" y="960"/>
                    <a:pt x="61" y="956"/>
                  </a:cubicBezTo>
                  <a:cubicBezTo>
                    <a:pt x="60" y="957"/>
                    <a:pt x="58" y="965"/>
                    <a:pt x="58" y="966"/>
                  </a:cubicBezTo>
                  <a:cubicBezTo>
                    <a:pt x="57" y="967"/>
                    <a:pt x="57" y="968"/>
                    <a:pt x="56" y="969"/>
                  </a:cubicBezTo>
                  <a:cubicBezTo>
                    <a:pt x="53" y="973"/>
                    <a:pt x="46" y="977"/>
                    <a:pt x="52" y="983"/>
                  </a:cubicBezTo>
                  <a:cubicBezTo>
                    <a:pt x="52" y="983"/>
                    <a:pt x="52" y="983"/>
                    <a:pt x="52" y="983"/>
                  </a:cubicBezTo>
                  <a:cubicBezTo>
                    <a:pt x="52" y="983"/>
                    <a:pt x="52" y="983"/>
                    <a:pt x="51" y="983"/>
                  </a:cubicBezTo>
                  <a:cubicBezTo>
                    <a:pt x="51" y="978"/>
                    <a:pt x="45" y="980"/>
                    <a:pt x="42" y="981"/>
                  </a:cubicBezTo>
                  <a:cubicBezTo>
                    <a:pt x="43" y="978"/>
                    <a:pt x="43" y="975"/>
                    <a:pt x="44" y="972"/>
                  </a:cubicBezTo>
                  <a:close/>
                  <a:moveTo>
                    <a:pt x="25" y="1224"/>
                  </a:moveTo>
                  <a:cubicBezTo>
                    <a:pt x="24" y="1216"/>
                    <a:pt x="24" y="1209"/>
                    <a:pt x="24" y="1201"/>
                  </a:cubicBezTo>
                  <a:cubicBezTo>
                    <a:pt x="27" y="1195"/>
                    <a:pt x="25" y="1181"/>
                    <a:pt x="25" y="1174"/>
                  </a:cubicBezTo>
                  <a:cubicBezTo>
                    <a:pt x="32" y="1176"/>
                    <a:pt x="32" y="1161"/>
                    <a:pt x="33" y="1158"/>
                  </a:cubicBezTo>
                  <a:cubicBezTo>
                    <a:pt x="35" y="1161"/>
                    <a:pt x="38" y="1164"/>
                    <a:pt x="41" y="1167"/>
                  </a:cubicBezTo>
                  <a:cubicBezTo>
                    <a:pt x="34" y="1174"/>
                    <a:pt x="34" y="1183"/>
                    <a:pt x="45" y="1182"/>
                  </a:cubicBezTo>
                  <a:cubicBezTo>
                    <a:pt x="45" y="1184"/>
                    <a:pt x="46" y="1186"/>
                    <a:pt x="46" y="1188"/>
                  </a:cubicBezTo>
                  <a:cubicBezTo>
                    <a:pt x="43" y="1192"/>
                    <a:pt x="27" y="1211"/>
                    <a:pt x="32" y="1215"/>
                  </a:cubicBezTo>
                  <a:cubicBezTo>
                    <a:pt x="30" y="1218"/>
                    <a:pt x="27" y="1221"/>
                    <a:pt x="25" y="1224"/>
                  </a:cubicBezTo>
                  <a:close/>
                  <a:moveTo>
                    <a:pt x="48" y="1162"/>
                  </a:moveTo>
                  <a:cubicBezTo>
                    <a:pt x="47" y="1161"/>
                    <a:pt x="45" y="1159"/>
                    <a:pt x="43" y="1158"/>
                  </a:cubicBezTo>
                  <a:cubicBezTo>
                    <a:pt x="47" y="1159"/>
                    <a:pt x="51" y="1160"/>
                    <a:pt x="55" y="1161"/>
                  </a:cubicBezTo>
                  <a:cubicBezTo>
                    <a:pt x="54" y="1161"/>
                    <a:pt x="53" y="1161"/>
                    <a:pt x="53" y="1162"/>
                  </a:cubicBezTo>
                  <a:cubicBezTo>
                    <a:pt x="52" y="1161"/>
                    <a:pt x="51" y="1161"/>
                    <a:pt x="51" y="1161"/>
                  </a:cubicBezTo>
                  <a:cubicBezTo>
                    <a:pt x="50" y="1161"/>
                    <a:pt x="49" y="1162"/>
                    <a:pt x="48" y="1162"/>
                  </a:cubicBezTo>
                  <a:close/>
                  <a:moveTo>
                    <a:pt x="49" y="1200"/>
                  </a:moveTo>
                  <a:cubicBezTo>
                    <a:pt x="48" y="1201"/>
                    <a:pt x="48" y="1201"/>
                    <a:pt x="47" y="1202"/>
                  </a:cubicBezTo>
                  <a:cubicBezTo>
                    <a:pt x="47" y="1202"/>
                    <a:pt x="47" y="1201"/>
                    <a:pt x="47" y="1201"/>
                  </a:cubicBezTo>
                  <a:cubicBezTo>
                    <a:pt x="47" y="1201"/>
                    <a:pt x="48" y="1200"/>
                    <a:pt x="48" y="1199"/>
                  </a:cubicBezTo>
                  <a:cubicBezTo>
                    <a:pt x="48" y="1200"/>
                    <a:pt x="49" y="1200"/>
                    <a:pt x="49" y="1200"/>
                  </a:cubicBezTo>
                  <a:close/>
                  <a:moveTo>
                    <a:pt x="41" y="1230"/>
                  </a:moveTo>
                  <a:cubicBezTo>
                    <a:pt x="41" y="1230"/>
                    <a:pt x="41" y="1230"/>
                    <a:pt x="41" y="1230"/>
                  </a:cubicBezTo>
                  <a:cubicBezTo>
                    <a:pt x="45" y="1225"/>
                    <a:pt x="50" y="1221"/>
                    <a:pt x="54" y="1216"/>
                  </a:cubicBezTo>
                  <a:cubicBezTo>
                    <a:pt x="54" y="1215"/>
                    <a:pt x="55" y="1215"/>
                    <a:pt x="55" y="1214"/>
                  </a:cubicBezTo>
                  <a:cubicBezTo>
                    <a:pt x="58" y="1214"/>
                    <a:pt x="59" y="1212"/>
                    <a:pt x="60" y="1210"/>
                  </a:cubicBezTo>
                  <a:cubicBezTo>
                    <a:pt x="62" y="1209"/>
                    <a:pt x="63" y="1207"/>
                    <a:pt x="65" y="1206"/>
                  </a:cubicBezTo>
                  <a:cubicBezTo>
                    <a:pt x="65" y="1207"/>
                    <a:pt x="66" y="1208"/>
                    <a:pt x="67" y="1208"/>
                  </a:cubicBezTo>
                  <a:cubicBezTo>
                    <a:pt x="58" y="1216"/>
                    <a:pt x="49" y="1223"/>
                    <a:pt x="41" y="1230"/>
                  </a:cubicBezTo>
                  <a:close/>
                  <a:moveTo>
                    <a:pt x="59" y="1187"/>
                  </a:moveTo>
                  <a:cubicBezTo>
                    <a:pt x="59" y="1189"/>
                    <a:pt x="59" y="1190"/>
                    <a:pt x="59" y="1192"/>
                  </a:cubicBezTo>
                  <a:cubicBezTo>
                    <a:pt x="58" y="1192"/>
                    <a:pt x="57" y="1193"/>
                    <a:pt x="56" y="1194"/>
                  </a:cubicBezTo>
                  <a:cubicBezTo>
                    <a:pt x="57" y="1192"/>
                    <a:pt x="58" y="1189"/>
                    <a:pt x="59" y="1187"/>
                  </a:cubicBezTo>
                  <a:close/>
                  <a:moveTo>
                    <a:pt x="58" y="1162"/>
                  </a:moveTo>
                  <a:cubicBezTo>
                    <a:pt x="58" y="1163"/>
                    <a:pt x="59" y="1163"/>
                    <a:pt x="60" y="1163"/>
                  </a:cubicBezTo>
                  <a:cubicBezTo>
                    <a:pt x="60" y="1164"/>
                    <a:pt x="60" y="1164"/>
                    <a:pt x="59" y="1165"/>
                  </a:cubicBezTo>
                  <a:cubicBezTo>
                    <a:pt x="59" y="1164"/>
                    <a:pt x="58" y="1163"/>
                    <a:pt x="58" y="1162"/>
                  </a:cubicBezTo>
                  <a:close/>
                  <a:moveTo>
                    <a:pt x="70" y="1184"/>
                  </a:moveTo>
                  <a:cubicBezTo>
                    <a:pt x="69" y="1181"/>
                    <a:pt x="68" y="1179"/>
                    <a:pt x="65" y="1177"/>
                  </a:cubicBezTo>
                  <a:cubicBezTo>
                    <a:pt x="67" y="1176"/>
                    <a:pt x="69" y="1175"/>
                    <a:pt x="71" y="1173"/>
                  </a:cubicBezTo>
                  <a:cubicBezTo>
                    <a:pt x="73" y="1175"/>
                    <a:pt x="75" y="1177"/>
                    <a:pt x="77" y="1179"/>
                  </a:cubicBezTo>
                  <a:cubicBezTo>
                    <a:pt x="75" y="1180"/>
                    <a:pt x="72" y="1182"/>
                    <a:pt x="70" y="1184"/>
                  </a:cubicBezTo>
                  <a:close/>
                  <a:moveTo>
                    <a:pt x="212" y="1077"/>
                  </a:moveTo>
                  <a:cubicBezTo>
                    <a:pt x="207" y="1080"/>
                    <a:pt x="202" y="1084"/>
                    <a:pt x="198" y="1089"/>
                  </a:cubicBezTo>
                  <a:cubicBezTo>
                    <a:pt x="156" y="1111"/>
                    <a:pt x="124" y="1147"/>
                    <a:pt x="86" y="1173"/>
                  </a:cubicBezTo>
                  <a:cubicBezTo>
                    <a:pt x="83" y="1169"/>
                    <a:pt x="81" y="1167"/>
                    <a:pt x="78" y="1164"/>
                  </a:cubicBezTo>
                  <a:cubicBezTo>
                    <a:pt x="77" y="1162"/>
                    <a:pt x="71" y="1160"/>
                    <a:pt x="69" y="1159"/>
                  </a:cubicBezTo>
                  <a:cubicBezTo>
                    <a:pt x="60" y="1148"/>
                    <a:pt x="46" y="1143"/>
                    <a:pt x="34" y="1146"/>
                  </a:cubicBezTo>
                  <a:cubicBezTo>
                    <a:pt x="35" y="1142"/>
                    <a:pt x="35" y="1138"/>
                    <a:pt x="35" y="1134"/>
                  </a:cubicBezTo>
                  <a:cubicBezTo>
                    <a:pt x="37" y="1134"/>
                    <a:pt x="38" y="1132"/>
                    <a:pt x="38" y="1130"/>
                  </a:cubicBezTo>
                  <a:cubicBezTo>
                    <a:pt x="38" y="1120"/>
                    <a:pt x="42" y="1074"/>
                    <a:pt x="35" y="1073"/>
                  </a:cubicBezTo>
                  <a:cubicBezTo>
                    <a:pt x="25" y="1073"/>
                    <a:pt x="27" y="1142"/>
                    <a:pt x="26" y="1151"/>
                  </a:cubicBezTo>
                  <a:cubicBezTo>
                    <a:pt x="26" y="1124"/>
                    <a:pt x="21" y="1096"/>
                    <a:pt x="23" y="1070"/>
                  </a:cubicBezTo>
                  <a:cubicBezTo>
                    <a:pt x="27" y="1067"/>
                    <a:pt x="25" y="1055"/>
                    <a:pt x="25" y="1051"/>
                  </a:cubicBezTo>
                  <a:cubicBezTo>
                    <a:pt x="29" y="1049"/>
                    <a:pt x="35" y="1009"/>
                    <a:pt x="31" y="1007"/>
                  </a:cubicBezTo>
                  <a:cubicBezTo>
                    <a:pt x="32" y="1005"/>
                    <a:pt x="32" y="1003"/>
                    <a:pt x="33" y="1001"/>
                  </a:cubicBezTo>
                  <a:cubicBezTo>
                    <a:pt x="34" y="1001"/>
                    <a:pt x="35" y="1001"/>
                    <a:pt x="37" y="1000"/>
                  </a:cubicBezTo>
                  <a:cubicBezTo>
                    <a:pt x="40" y="1002"/>
                    <a:pt x="46" y="998"/>
                    <a:pt x="42" y="994"/>
                  </a:cubicBezTo>
                  <a:cubicBezTo>
                    <a:pt x="43" y="994"/>
                    <a:pt x="43" y="993"/>
                    <a:pt x="43" y="992"/>
                  </a:cubicBezTo>
                  <a:cubicBezTo>
                    <a:pt x="63" y="991"/>
                    <a:pt x="84" y="991"/>
                    <a:pt x="103" y="994"/>
                  </a:cubicBezTo>
                  <a:cubicBezTo>
                    <a:pt x="121" y="997"/>
                    <a:pt x="144" y="1014"/>
                    <a:pt x="159" y="1014"/>
                  </a:cubicBezTo>
                  <a:cubicBezTo>
                    <a:pt x="175" y="1014"/>
                    <a:pt x="133" y="994"/>
                    <a:pt x="130" y="993"/>
                  </a:cubicBezTo>
                  <a:cubicBezTo>
                    <a:pt x="108" y="985"/>
                    <a:pt x="85" y="983"/>
                    <a:pt x="61" y="983"/>
                  </a:cubicBezTo>
                  <a:cubicBezTo>
                    <a:pt x="64" y="980"/>
                    <a:pt x="66" y="977"/>
                    <a:pt x="68" y="973"/>
                  </a:cubicBezTo>
                  <a:cubicBezTo>
                    <a:pt x="74" y="971"/>
                    <a:pt x="82" y="970"/>
                    <a:pt x="91" y="971"/>
                  </a:cubicBezTo>
                  <a:cubicBezTo>
                    <a:pt x="94" y="971"/>
                    <a:pt x="98" y="972"/>
                    <a:pt x="102" y="972"/>
                  </a:cubicBezTo>
                  <a:cubicBezTo>
                    <a:pt x="101" y="980"/>
                    <a:pt x="139" y="987"/>
                    <a:pt x="143" y="988"/>
                  </a:cubicBezTo>
                  <a:cubicBezTo>
                    <a:pt x="144" y="989"/>
                    <a:pt x="145" y="989"/>
                    <a:pt x="146" y="989"/>
                  </a:cubicBezTo>
                  <a:cubicBezTo>
                    <a:pt x="146" y="992"/>
                    <a:pt x="160" y="1007"/>
                    <a:pt x="161" y="997"/>
                  </a:cubicBezTo>
                  <a:cubicBezTo>
                    <a:pt x="163" y="999"/>
                    <a:pt x="166" y="1000"/>
                    <a:pt x="168" y="1001"/>
                  </a:cubicBezTo>
                  <a:cubicBezTo>
                    <a:pt x="168" y="1002"/>
                    <a:pt x="169" y="1002"/>
                    <a:pt x="169" y="1002"/>
                  </a:cubicBezTo>
                  <a:cubicBezTo>
                    <a:pt x="170" y="1004"/>
                    <a:pt x="172" y="1010"/>
                    <a:pt x="176" y="1009"/>
                  </a:cubicBezTo>
                  <a:cubicBezTo>
                    <a:pt x="186" y="1019"/>
                    <a:pt x="192" y="1050"/>
                    <a:pt x="206" y="1054"/>
                  </a:cubicBezTo>
                  <a:cubicBezTo>
                    <a:pt x="210" y="1066"/>
                    <a:pt x="212" y="1042"/>
                    <a:pt x="210" y="1037"/>
                  </a:cubicBezTo>
                  <a:cubicBezTo>
                    <a:pt x="211" y="1038"/>
                    <a:pt x="211" y="1038"/>
                    <a:pt x="211" y="1038"/>
                  </a:cubicBezTo>
                  <a:cubicBezTo>
                    <a:pt x="211" y="1041"/>
                    <a:pt x="212" y="1042"/>
                    <a:pt x="215" y="1043"/>
                  </a:cubicBezTo>
                  <a:cubicBezTo>
                    <a:pt x="217" y="1046"/>
                    <a:pt x="218" y="1049"/>
                    <a:pt x="219" y="1051"/>
                  </a:cubicBezTo>
                  <a:cubicBezTo>
                    <a:pt x="215" y="1059"/>
                    <a:pt x="213" y="1067"/>
                    <a:pt x="212" y="1077"/>
                  </a:cubicBezTo>
                  <a:close/>
                  <a:moveTo>
                    <a:pt x="264" y="992"/>
                  </a:moveTo>
                  <a:cubicBezTo>
                    <a:pt x="267" y="987"/>
                    <a:pt x="270" y="982"/>
                    <a:pt x="273" y="977"/>
                  </a:cubicBezTo>
                  <a:cubicBezTo>
                    <a:pt x="273" y="978"/>
                    <a:pt x="273" y="979"/>
                    <a:pt x="273" y="980"/>
                  </a:cubicBezTo>
                  <a:cubicBezTo>
                    <a:pt x="270" y="984"/>
                    <a:pt x="267" y="988"/>
                    <a:pt x="264" y="992"/>
                  </a:cubicBezTo>
                  <a:close/>
                  <a:moveTo>
                    <a:pt x="257" y="979"/>
                  </a:moveTo>
                  <a:cubicBezTo>
                    <a:pt x="255" y="983"/>
                    <a:pt x="253" y="987"/>
                    <a:pt x="251" y="991"/>
                  </a:cubicBezTo>
                  <a:cubicBezTo>
                    <a:pt x="257" y="976"/>
                    <a:pt x="265" y="962"/>
                    <a:pt x="274" y="948"/>
                  </a:cubicBezTo>
                  <a:cubicBezTo>
                    <a:pt x="268" y="958"/>
                    <a:pt x="263" y="969"/>
                    <a:pt x="257" y="979"/>
                  </a:cubicBezTo>
                  <a:close/>
                  <a:moveTo>
                    <a:pt x="601" y="431"/>
                  </a:moveTo>
                  <a:cubicBezTo>
                    <a:pt x="600" y="430"/>
                    <a:pt x="600" y="430"/>
                    <a:pt x="599" y="430"/>
                  </a:cubicBezTo>
                  <a:cubicBezTo>
                    <a:pt x="597" y="428"/>
                    <a:pt x="595" y="425"/>
                    <a:pt x="593" y="423"/>
                  </a:cubicBezTo>
                  <a:cubicBezTo>
                    <a:pt x="593" y="419"/>
                    <a:pt x="592" y="416"/>
                    <a:pt x="591" y="412"/>
                  </a:cubicBezTo>
                  <a:cubicBezTo>
                    <a:pt x="595" y="418"/>
                    <a:pt x="598" y="424"/>
                    <a:pt x="601" y="431"/>
                  </a:cubicBezTo>
                  <a:close/>
                  <a:moveTo>
                    <a:pt x="604" y="448"/>
                  </a:moveTo>
                  <a:cubicBezTo>
                    <a:pt x="598" y="456"/>
                    <a:pt x="591" y="463"/>
                    <a:pt x="584" y="470"/>
                  </a:cubicBezTo>
                  <a:cubicBezTo>
                    <a:pt x="589" y="461"/>
                    <a:pt x="594" y="452"/>
                    <a:pt x="599" y="443"/>
                  </a:cubicBezTo>
                  <a:cubicBezTo>
                    <a:pt x="601" y="444"/>
                    <a:pt x="602" y="446"/>
                    <a:pt x="604" y="448"/>
                  </a:cubicBezTo>
                  <a:close/>
                  <a:moveTo>
                    <a:pt x="585" y="426"/>
                  </a:moveTo>
                  <a:cubicBezTo>
                    <a:pt x="585" y="426"/>
                    <a:pt x="584" y="427"/>
                    <a:pt x="584" y="428"/>
                  </a:cubicBezTo>
                  <a:cubicBezTo>
                    <a:pt x="584" y="426"/>
                    <a:pt x="583" y="425"/>
                    <a:pt x="583" y="423"/>
                  </a:cubicBezTo>
                  <a:cubicBezTo>
                    <a:pt x="583" y="424"/>
                    <a:pt x="584" y="425"/>
                    <a:pt x="585" y="426"/>
                  </a:cubicBezTo>
                  <a:close/>
                  <a:moveTo>
                    <a:pt x="579" y="405"/>
                  </a:moveTo>
                  <a:cubicBezTo>
                    <a:pt x="580" y="407"/>
                    <a:pt x="580" y="408"/>
                    <a:pt x="581" y="410"/>
                  </a:cubicBezTo>
                  <a:cubicBezTo>
                    <a:pt x="579" y="407"/>
                    <a:pt x="577" y="405"/>
                    <a:pt x="575" y="403"/>
                  </a:cubicBezTo>
                  <a:cubicBezTo>
                    <a:pt x="577" y="404"/>
                    <a:pt x="578" y="404"/>
                    <a:pt x="579" y="405"/>
                  </a:cubicBezTo>
                  <a:close/>
                  <a:moveTo>
                    <a:pt x="567" y="387"/>
                  </a:moveTo>
                  <a:cubicBezTo>
                    <a:pt x="568" y="388"/>
                    <a:pt x="569" y="390"/>
                    <a:pt x="571" y="392"/>
                  </a:cubicBezTo>
                  <a:cubicBezTo>
                    <a:pt x="567" y="390"/>
                    <a:pt x="564" y="388"/>
                    <a:pt x="560" y="387"/>
                  </a:cubicBezTo>
                  <a:cubicBezTo>
                    <a:pt x="555" y="381"/>
                    <a:pt x="549" y="376"/>
                    <a:pt x="544" y="370"/>
                  </a:cubicBezTo>
                  <a:cubicBezTo>
                    <a:pt x="552" y="375"/>
                    <a:pt x="560" y="381"/>
                    <a:pt x="567" y="387"/>
                  </a:cubicBezTo>
                  <a:close/>
                  <a:moveTo>
                    <a:pt x="534" y="355"/>
                  </a:moveTo>
                  <a:cubicBezTo>
                    <a:pt x="528" y="352"/>
                    <a:pt x="522" y="349"/>
                    <a:pt x="516" y="347"/>
                  </a:cubicBezTo>
                  <a:cubicBezTo>
                    <a:pt x="513" y="345"/>
                    <a:pt x="510" y="342"/>
                    <a:pt x="507" y="340"/>
                  </a:cubicBezTo>
                  <a:cubicBezTo>
                    <a:pt x="516" y="345"/>
                    <a:pt x="526" y="350"/>
                    <a:pt x="534" y="355"/>
                  </a:cubicBezTo>
                  <a:close/>
                  <a:moveTo>
                    <a:pt x="531" y="374"/>
                  </a:moveTo>
                  <a:cubicBezTo>
                    <a:pt x="518" y="368"/>
                    <a:pt x="506" y="361"/>
                    <a:pt x="495" y="353"/>
                  </a:cubicBezTo>
                  <a:cubicBezTo>
                    <a:pt x="508" y="359"/>
                    <a:pt x="520" y="366"/>
                    <a:pt x="531" y="374"/>
                  </a:cubicBezTo>
                  <a:close/>
                  <a:moveTo>
                    <a:pt x="475" y="332"/>
                  </a:moveTo>
                  <a:cubicBezTo>
                    <a:pt x="467" y="330"/>
                    <a:pt x="460" y="328"/>
                    <a:pt x="452" y="326"/>
                  </a:cubicBezTo>
                  <a:cubicBezTo>
                    <a:pt x="451" y="326"/>
                    <a:pt x="451" y="325"/>
                    <a:pt x="450" y="325"/>
                  </a:cubicBezTo>
                  <a:cubicBezTo>
                    <a:pt x="459" y="327"/>
                    <a:pt x="467" y="329"/>
                    <a:pt x="475" y="332"/>
                  </a:cubicBezTo>
                  <a:close/>
                  <a:moveTo>
                    <a:pt x="408" y="324"/>
                  </a:moveTo>
                  <a:cubicBezTo>
                    <a:pt x="410" y="324"/>
                    <a:pt x="412" y="325"/>
                    <a:pt x="414" y="325"/>
                  </a:cubicBezTo>
                  <a:cubicBezTo>
                    <a:pt x="411" y="325"/>
                    <a:pt x="407" y="325"/>
                    <a:pt x="404" y="324"/>
                  </a:cubicBezTo>
                  <a:cubicBezTo>
                    <a:pt x="405" y="324"/>
                    <a:pt x="406" y="324"/>
                    <a:pt x="408" y="324"/>
                  </a:cubicBezTo>
                  <a:close/>
                  <a:moveTo>
                    <a:pt x="328" y="327"/>
                  </a:moveTo>
                  <a:cubicBezTo>
                    <a:pt x="331" y="325"/>
                    <a:pt x="335" y="324"/>
                    <a:pt x="338" y="323"/>
                  </a:cubicBezTo>
                  <a:cubicBezTo>
                    <a:pt x="335" y="324"/>
                    <a:pt x="331" y="326"/>
                    <a:pt x="328" y="327"/>
                  </a:cubicBezTo>
                  <a:cubicBezTo>
                    <a:pt x="328" y="327"/>
                    <a:pt x="328" y="327"/>
                    <a:pt x="328" y="327"/>
                  </a:cubicBezTo>
                  <a:close/>
                  <a:moveTo>
                    <a:pt x="316" y="367"/>
                  </a:moveTo>
                  <a:cubicBezTo>
                    <a:pt x="318" y="367"/>
                    <a:pt x="320" y="366"/>
                    <a:pt x="321" y="365"/>
                  </a:cubicBezTo>
                  <a:cubicBezTo>
                    <a:pt x="318" y="370"/>
                    <a:pt x="316" y="375"/>
                    <a:pt x="313" y="380"/>
                  </a:cubicBezTo>
                  <a:cubicBezTo>
                    <a:pt x="312" y="380"/>
                    <a:pt x="311" y="379"/>
                    <a:pt x="311" y="380"/>
                  </a:cubicBezTo>
                  <a:cubicBezTo>
                    <a:pt x="312" y="376"/>
                    <a:pt x="314" y="371"/>
                    <a:pt x="316" y="367"/>
                  </a:cubicBezTo>
                  <a:close/>
                  <a:moveTo>
                    <a:pt x="309" y="409"/>
                  </a:moveTo>
                  <a:cubicBezTo>
                    <a:pt x="308" y="408"/>
                    <a:pt x="308" y="408"/>
                    <a:pt x="308" y="408"/>
                  </a:cubicBezTo>
                  <a:cubicBezTo>
                    <a:pt x="315" y="392"/>
                    <a:pt x="322" y="377"/>
                    <a:pt x="332" y="364"/>
                  </a:cubicBezTo>
                  <a:cubicBezTo>
                    <a:pt x="333" y="364"/>
                    <a:pt x="333" y="364"/>
                    <a:pt x="334" y="365"/>
                  </a:cubicBezTo>
                  <a:cubicBezTo>
                    <a:pt x="331" y="383"/>
                    <a:pt x="322" y="401"/>
                    <a:pt x="313" y="418"/>
                  </a:cubicBezTo>
                  <a:cubicBezTo>
                    <a:pt x="313" y="417"/>
                    <a:pt x="313" y="416"/>
                    <a:pt x="312" y="415"/>
                  </a:cubicBezTo>
                  <a:cubicBezTo>
                    <a:pt x="312" y="413"/>
                    <a:pt x="312" y="409"/>
                    <a:pt x="309" y="409"/>
                  </a:cubicBezTo>
                  <a:close/>
                  <a:moveTo>
                    <a:pt x="306" y="389"/>
                  </a:moveTo>
                  <a:cubicBezTo>
                    <a:pt x="307" y="388"/>
                    <a:pt x="308" y="388"/>
                    <a:pt x="308" y="388"/>
                  </a:cubicBezTo>
                  <a:cubicBezTo>
                    <a:pt x="306" y="392"/>
                    <a:pt x="304" y="396"/>
                    <a:pt x="302" y="401"/>
                  </a:cubicBezTo>
                  <a:cubicBezTo>
                    <a:pt x="302" y="400"/>
                    <a:pt x="302" y="400"/>
                    <a:pt x="301" y="399"/>
                  </a:cubicBezTo>
                  <a:cubicBezTo>
                    <a:pt x="303" y="396"/>
                    <a:pt x="305" y="392"/>
                    <a:pt x="306" y="389"/>
                  </a:cubicBezTo>
                  <a:close/>
                  <a:moveTo>
                    <a:pt x="308" y="433"/>
                  </a:moveTo>
                  <a:cubicBezTo>
                    <a:pt x="308" y="433"/>
                    <a:pt x="308" y="433"/>
                    <a:pt x="307" y="433"/>
                  </a:cubicBezTo>
                  <a:cubicBezTo>
                    <a:pt x="307" y="433"/>
                    <a:pt x="308" y="433"/>
                    <a:pt x="308" y="433"/>
                  </a:cubicBezTo>
                  <a:cubicBezTo>
                    <a:pt x="308" y="433"/>
                    <a:pt x="308" y="433"/>
                    <a:pt x="308" y="433"/>
                  </a:cubicBezTo>
                  <a:close/>
                  <a:moveTo>
                    <a:pt x="289" y="428"/>
                  </a:moveTo>
                  <a:cubicBezTo>
                    <a:pt x="291" y="421"/>
                    <a:pt x="294" y="414"/>
                    <a:pt x="297" y="407"/>
                  </a:cubicBezTo>
                  <a:cubicBezTo>
                    <a:pt x="298" y="408"/>
                    <a:pt x="298" y="408"/>
                    <a:pt x="299" y="409"/>
                  </a:cubicBezTo>
                  <a:cubicBezTo>
                    <a:pt x="296" y="415"/>
                    <a:pt x="293" y="422"/>
                    <a:pt x="289" y="429"/>
                  </a:cubicBezTo>
                  <a:cubicBezTo>
                    <a:pt x="289" y="429"/>
                    <a:pt x="289" y="429"/>
                    <a:pt x="289" y="429"/>
                  </a:cubicBezTo>
                  <a:cubicBezTo>
                    <a:pt x="289" y="429"/>
                    <a:pt x="289" y="429"/>
                    <a:pt x="289" y="428"/>
                  </a:cubicBezTo>
                  <a:close/>
                  <a:moveTo>
                    <a:pt x="298" y="461"/>
                  </a:move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7" y="461"/>
                  </a:cubicBezTo>
                  <a:cubicBezTo>
                    <a:pt x="297" y="461"/>
                    <a:pt x="297" y="461"/>
                    <a:pt x="298" y="461"/>
                  </a:cubicBezTo>
                  <a:close/>
                  <a:moveTo>
                    <a:pt x="289" y="460"/>
                  </a:moveTo>
                  <a:cubicBezTo>
                    <a:pt x="289" y="462"/>
                    <a:pt x="289" y="463"/>
                    <a:pt x="290" y="463"/>
                  </a:cubicBezTo>
                  <a:cubicBezTo>
                    <a:pt x="288" y="464"/>
                    <a:pt x="286" y="465"/>
                    <a:pt x="284" y="465"/>
                  </a:cubicBezTo>
                  <a:cubicBezTo>
                    <a:pt x="286" y="464"/>
                    <a:pt x="287" y="462"/>
                    <a:pt x="289" y="460"/>
                  </a:cubicBezTo>
                  <a:close/>
                  <a:moveTo>
                    <a:pt x="246" y="528"/>
                  </a:moveTo>
                  <a:cubicBezTo>
                    <a:pt x="250" y="523"/>
                    <a:pt x="255" y="520"/>
                    <a:pt x="261" y="518"/>
                  </a:cubicBezTo>
                  <a:cubicBezTo>
                    <a:pt x="266" y="522"/>
                    <a:pt x="272" y="525"/>
                    <a:pt x="279" y="528"/>
                  </a:cubicBezTo>
                  <a:cubicBezTo>
                    <a:pt x="267" y="529"/>
                    <a:pt x="257" y="530"/>
                    <a:pt x="246" y="528"/>
                  </a:cubicBezTo>
                  <a:close/>
                  <a:moveTo>
                    <a:pt x="342" y="537"/>
                  </a:moveTo>
                  <a:cubicBezTo>
                    <a:pt x="333" y="535"/>
                    <a:pt x="324" y="533"/>
                    <a:pt x="315" y="531"/>
                  </a:cubicBezTo>
                  <a:cubicBezTo>
                    <a:pt x="329" y="531"/>
                    <a:pt x="342" y="534"/>
                    <a:pt x="355" y="539"/>
                  </a:cubicBezTo>
                  <a:cubicBezTo>
                    <a:pt x="351" y="538"/>
                    <a:pt x="346" y="538"/>
                    <a:pt x="342" y="537"/>
                  </a:cubicBezTo>
                  <a:close/>
                  <a:moveTo>
                    <a:pt x="388" y="548"/>
                  </a:moveTo>
                  <a:cubicBezTo>
                    <a:pt x="358" y="529"/>
                    <a:pt x="329" y="520"/>
                    <a:pt x="294" y="525"/>
                  </a:cubicBezTo>
                  <a:cubicBezTo>
                    <a:pt x="286" y="522"/>
                    <a:pt x="278" y="519"/>
                    <a:pt x="271" y="515"/>
                  </a:cubicBezTo>
                  <a:cubicBezTo>
                    <a:pt x="311" y="507"/>
                    <a:pt x="356" y="528"/>
                    <a:pt x="390" y="548"/>
                  </a:cubicBezTo>
                  <a:cubicBezTo>
                    <a:pt x="389" y="548"/>
                    <a:pt x="388" y="548"/>
                    <a:pt x="388" y="548"/>
                  </a:cubicBezTo>
                  <a:close/>
                  <a:moveTo>
                    <a:pt x="365" y="526"/>
                  </a:moveTo>
                  <a:cubicBezTo>
                    <a:pt x="346" y="517"/>
                    <a:pt x="324" y="509"/>
                    <a:pt x="303" y="507"/>
                  </a:cubicBezTo>
                  <a:cubicBezTo>
                    <a:pt x="356" y="509"/>
                    <a:pt x="428" y="535"/>
                    <a:pt x="450" y="588"/>
                  </a:cubicBezTo>
                  <a:cubicBezTo>
                    <a:pt x="429" y="564"/>
                    <a:pt x="398" y="541"/>
                    <a:pt x="365" y="526"/>
                  </a:cubicBezTo>
                  <a:close/>
                  <a:moveTo>
                    <a:pt x="445" y="649"/>
                  </a:moveTo>
                  <a:cubicBezTo>
                    <a:pt x="446" y="650"/>
                    <a:pt x="446" y="649"/>
                    <a:pt x="447" y="649"/>
                  </a:cubicBezTo>
                  <a:cubicBezTo>
                    <a:pt x="446" y="651"/>
                    <a:pt x="446" y="652"/>
                    <a:pt x="445" y="653"/>
                  </a:cubicBezTo>
                  <a:cubicBezTo>
                    <a:pt x="445" y="652"/>
                    <a:pt x="445" y="651"/>
                    <a:pt x="445" y="649"/>
                  </a:cubicBezTo>
                  <a:close/>
                  <a:moveTo>
                    <a:pt x="441" y="688"/>
                  </a:moveTo>
                  <a:cubicBezTo>
                    <a:pt x="442" y="688"/>
                    <a:pt x="442" y="688"/>
                    <a:pt x="442" y="687"/>
                  </a:cubicBezTo>
                  <a:cubicBezTo>
                    <a:pt x="442" y="688"/>
                    <a:pt x="442" y="688"/>
                    <a:pt x="442" y="688"/>
                  </a:cubicBezTo>
                  <a:cubicBezTo>
                    <a:pt x="442" y="688"/>
                    <a:pt x="442" y="688"/>
                    <a:pt x="441" y="688"/>
                  </a:cubicBezTo>
                  <a:close/>
                  <a:moveTo>
                    <a:pt x="460" y="653"/>
                  </a:moveTo>
                  <a:cubicBezTo>
                    <a:pt x="453" y="659"/>
                    <a:pt x="447" y="666"/>
                    <a:pt x="442" y="674"/>
                  </a:cubicBezTo>
                  <a:cubicBezTo>
                    <a:pt x="442" y="673"/>
                    <a:pt x="442" y="672"/>
                    <a:pt x="442" y="671"/>
                  </a:cubicBezTo>
                  <a:cubicBezTo>
                    <a:pt x="450" y="661"/>
                    <a:pt x="456" y="651"/>
                    <a:pt x="460" y="640"/>
                  </a:cubicBezTo>
                  <a:cubicBezTo>
                    <a:pt x="461" y="643"/>
                    <a:pt x="461" y="645"/>
                    <a:pt x="462" y="648"/>
                  </a:cubicBezTo>
                  <a:cubicBezTo>
                    <a:pt x="461" y="649"/>
                    <a:pt x="460" y="651"/>
                    <a:pt x="460" y="653"/>
                  </a:cubicBezTo>
                  <a:close/>
                  <a:moveTo>
                    <a:pt x="485" y="620"/>
                  </a:moveTo>
                  <a:cubicBezTo>
                    <a:pt x="481" y="624"/>
                    <a:pt x="477" y="628"/>
                    <a:pt x="473" y="633"/>
                  </a:cubicBezTo>
                  <a:cubicBezTo>
                    <a:pt x="473" y="631"/>
                    <a:pt x="473" y="629"/>
                    <a:pt x="472" y="627"/>
                  </a:cubicBezTo>
                  <a:cubicBezTo>
                    <a:pt x="480" y="619"/>
                    <a:pt x="488" y="611"/>
                    <a:pt x="496" y="603"/>
                  </a:cubicBezTo>
                  <a:cubicBezTo>
                    <a:pt x="493" y="608"/>
                    <a:pt x="489" y="614"/>
                    <a:pt x="485" y="620"/>
                  </a:cubicBezTo>
                  <a:close/>
                  <a:moveTo>
                    <a:pt x="468" y="616"/>
                  </a:moveTo>
                  <a:cubicBezTo>
                    <a:pt x="465" y="609"/>
                    <a:pt x="461" y="602"/>
                    <a:pt x="456" y="596"/>
                  </a:cubicBezTo>
                  <a:cubicBezTo>
                    <a:pt x="458" y="595"/>
                    <a:pt x="460" y="593"/>
                    <a:pt x="459" y="590"/>
                  </a:cubicBezTo>
                  <a:cubicBezTo>
                    <a:pt x="437" y="521"/>
                    <a:pt x="328" y="485"/>
                    <a:pt x="262" y="503"/>
                  </a:cubicBezTo>
                  <a:cubicBezTo>
                    <a:pt x="266" y="496"/>
                    <a:pt x="269" y="490"/>
                    <a:pt x="271" y="482"/>
                  </a:cubicBezTo>
                  <a:cubicBezTo>
                    <a:pt x="276" y="487"/>
                    <a:pt x="279" y="478"/>
                    <a:pt x="279" y="476"/>
                  </a:cubicBezTo>
                  <a:cubicBezTo>
                    <a:pt x="286" y="473"/>
                    <a:pt x="293" y="471"/>
                    <a:pt x="300" y="468"/>
                  </a:cubicBezTo>
                  <a:cubicBezTo>
                    <a:pt x="296" y="476"/>
                    <a:pt x="296" y="480"/>
                    <a:pt x="305" y="484"/>
                  </a:cubicBezTo>
                  <a:cubicBezTo>
                    <a:pt x="305" y="485"/>
                    <a:pt x="305" y="486"/>
                    <a:pt x="305" y="487"/>
                  </a:cubicBezTo>
                  <a:cubicBezTo>
                    <a:pt x="306" y="488"/>
                    <a:pt x="307" y="489"/>
                    <a:pt x="308" y="490"/>
                  </a:cubicBezTo>
                  <a:cubicBezTo>
                    <a:pt x="307" y="494"/>
                    <a:pt x="310" y="499"/>
                    <a:pt x="314" y="496"/>
                  </a:cubicBezTo>
                  <a:cubicBezTo>
                    <a:pt x="325" y="501"/>
                    <a:pt x="326" y="486"/>
                    <a:pt x="326" y="480"/>
                  </a:cubicBezTo>
                  <a:cubicBezTo>
                    <a:pt x="332" y="473"/>
                    <a:pt x="333" y="463"/>
                    <a:pt x="322" y="466"/>
                  </a:cubicBezTo>
                  <a:cubicBezTo>
                    <a:pt x="320" y="461"/>
                    <a:pt x="316" y="455"/>
                    <a:pt x="310" y="457"/>
                  </a:cubicBezTo>
                  <a:cubicBezTo>
                    <a:pt x="307" y="455"/>
                    <a:pt x="304" y="454"/>
                    <a:pt x="301" y="453"/>
                  </a:cubicBezTo>
                  <a:cubicBezTo>
                    <a:pt x="301" y="453"/>
                    <a:pt x="302" y="452"/>
                    <a:pt x="302" y="452"/>
                  </a:cubicBezTo>
                  <a:cubicBezTo>
                    <a:pt x="305" y="452"/>
                    <a:pt x="307" y="452"/>
                    <a:pt x="310" y="452"/>
                  </a:cubicBezTo>
                  <a:cubicBezTo>
                    <a:pt x="310" y="459"/>
                    <a:pt x="317" y="454"/>
                    <a:pt x="319" y="452"/>
                  </a:cubicBezTo>
                  <a:cubicBezTo>
                    <a:pt x="334" y="451"/>
                    <a:pt x="349" y="452"/>
                    <a:pt x="364" y="454"/>
                  </a:cubicBezTo>
                  <a:cubicBezTo>
                    <a:pt x="360" y="464"/>
                    <a:pt x="377" y="456"/>
                    <a:pt x="377" y="456"/>
                  </a:cubicBezTo>
                  <a:cubicBezTo>
                    <a:pt x="386" y="458"/>
                    <a:pt x="395" y="460"/>
                    <a:pt x="404" y="464"/>
                  </a:cubicBezTo>
                  <a:cubicBezTo>
                    <a:pt x="426" y="481"/>
                    <a:pt x="436" y="519"/>
                    <a:pt x="464" y="528"/>
                  </a:cubicBezTo>
                  <a:cubicBezTo>
                    <a:pt x="459" y="529"/>
                    <a:pt x="441" y="542"/>
                    <a:pt x="451" y="547"/>
                  </a:cubicBezTo>
                  <a:cubicBezTo>
                    <a:pt x="463" y="583"/>
                    <a:pt x="513" y="532"/>
                    <a:pt x="469" y="528"/>
                  </a:cubicBezTo>
                  <a:cubicBezTo>
                    <a:pt x="474" y="524"/>
                    <a:pt x="470" y="507"/>
                    <a:pt x="470" y="501"/>
                  </a:cubicBezTo>
                  <a:cubicBezTo>
                    <a:pt x="476" y="512"/>
                    <a:pt x="485" y="522"/>
                    <a:pt x="493" y="532"/>
                  </a:cubicBezTo>
                  <a:cubicBezTo>
                    <a:pt x="502" y="543"/>
                    <a:pt x="508" y="538"/>
                    <a:pt x="499" y="527"/>
                  </a:cubicBezTo>
                  <a:cubicBezTo>
                    <a:pt x="489" y="513"/>
                    <a:pt x="476" y="500"/>
                    <a:pt x="470" y="484"/>
                  </a:cubicBezTo>
                  <a:cubicBezTo>
                    <a:pt x="462" y="463"/>
                    <a:pt x="459" y="475"/>
                    <a:pt x="460" y="490"/>
                  </a:cubicBezTo>
                  <a:cubicBezTo>
                    <a:pt x="445" y="474"/>
                    <a:pt x="427" y="463"/>
                    <a:pt x="408" y="456"/>
                  </a:cubicBezTo>
                  <a:cubicBezTo>
                    <a:pt x="395" y="447"/>
                    <a:pt x="383" y="450"/>
                    <a:pt x="369" y="445"/>
                  </a:cubicBezTo>
                  <a:cubicBezTo>
                    <a:pt x="367" y="441"/>
                    <a:pt x="364" y="438"/>
                    <a:pt x="359" y="438"/>
                  </a:cubicBezTo>
                  <a:cubicBezTo>
                    <a:pt x="361" y="438"/>
                    <a:pt x="363" y="438"/>
                    <a:pt x="366" y="438"/>
                  </a:cubicBezTo>
                  <a:cubicBezTo>
                    <a:pt x="393" y="438"/>
                    <a:pt x="423" y="441"/>
                    <a:pt x="450" y="448"/>
                  </a:cubicBezTo>
                  <a:cubicBezTo>
                    <a:pt x="458" y="451"/>
                    <a:pt x="514" y="489"/>
                    <a:pt x="516" y="487"/>
                  </a:cubicBezTo>
                  <a:cubicBezTo>
                    <a:pt x="530" y="474"/>
                    <a:pt x="495" y="456"/>
                    <a:pt x="485" y="451"/>
                  </a:cubicBezTo>
                  <a:cubicBezTo>
                    <a:pt x="435" y="429"/>
                    <a:pt x="377" y="425"/>
                    <a:pt x="323" y="432"/>
                  </a:cubicBezTo>
                  <a:cubicBezTo>
                    <a:pt x="323" y="429"/>
                    <a:pt x="320" y="428"/>
                    <a:pt x="317" y="428"/>
                  </a:cubicBezTo>
                  <a:cubicBezTo>
                    <a:pt x="326" y="408"/>
                    <a:pt x="338" y="389"/>
                    <a:pt x="342" y="367"/>
                  </a:cubicBezTo>
                  <a:cubicBezTo>
                    <a:pt x="356" y="372"/>
                    <a:pt x="371" y="376"/>
                    <a:pt x="385" y="381"/>
                  </a:cubicBezTo>
                  <a:cubicBezTo>
                    <a:pt x="405" y="393"/>
                    <a:pt x="422" y="408"/>
                    <a:pt x="441" y="420"/>
                  </a:cubicBezTo>
                  <a:cubicBezTo>
                    <a:pt x="470" y="439"/>
                    <a:pt x="463" y="417"/>
                    <a:pt x="445" y="402"/>
                  </a:cubicBezTo>
                  <a:cubicBezTo>
                    <a:pt x="451" y="404"/>
                    <a:pt x="483" y="425"/>
                    <a:pt x="488" y="421"/>
                  </a:cubicBezTo>
                  <a:cubicBezTo>
                    <a:pt x="503" y="436"/>
                    <a:pt x="520" y="452"/>
                    <a:pt x="542" y="458"/>
                  </a:cubicBezTo>
                  <a:cubicBezTo>
                    <a:pt x="545" y="459"/>
                    <a:pt x="549" y="453"/>
                    <a:pt x="545" y="451"/>
                  </a:cubicBezTo>
                  <a:cubicBezTo>
                    <a:pt x="533" y="442"/>
                    <a:pt x="521" y="433"/>
                    <a:pt x="509" y="424"/>
                  </a:cubicBezTo>
                  <a:cubicBezTo>
                    <a:pt x="469" y="392"/>
                    <a:pt x="428" y="365"/>
                    <a:pt x="376" y="358"/>
                  </a:cubicBezTo>
                  <a:cubicBezTo>
                    <a:pt x="365" y="356"/>
                    <a:pt x="353" y="354"/>
                    <a:pt x="343" y="354"/>
                  </a:cubicBezTo>
                  <a:cubicBezTo>
                    <a:pt x="342" y="340"/>
                    <a:pt x="334" y="348"/>
                    <a:pt x="329" y="355"/>
                  </a:cubicBezTo>
                  <a:cubicBezTo>
                    <a:pt x="328" y="355"/>
                    <a:pt x="328" y="355"/>
                    <a:pt x="327" y="356"/>
                  </a:cubicBezTo>
                  <a:cubicBezTo>
                    <a:pt x="325" y="356"/>
                    <a:pt x="323" y="356"/>
                    <a:pt x="320" y="355"/>
                  </a:cubicBezTo>
                  <a:cubicBezTo>
                    <a:pt x="322" y="349"/>
                    <a:pt x="324" y="343"/>
                    <a:pt x="326" y="337"/>
                  </a:cubicBezTo>
                  <a:cubicBezTo>
                    <a:pt x="340" y="331"/>
                    <a:pt x="353" y="324"/>
                    <a:pt x="367" y="320"/>
                  </a:cubicBezTo>
                  <a:cubicBezTo>
                    <a:pt x="372" y="320"/>
                    <a:pt x="376" y="320"/>
                    <a:pt x="380" y="320"/>
                  </a:cubicBezTo>
                  <a:cubicBezTo>
                    <a:pt x="377" y="321"/>
                    <a:pt x="367" y="322"/>
                    <a:pt x="365" y="325"/>
                  </a:cubicBezTo>
                  <a:cubicBezTo>
                    <a:pt x="361" y="327"/>
                    <a:pt x="344" y="331"/>
                    <a:pt x="348" y="337"/>
                  </a:cubicBezTo>
                  <a:cubicBezTo>
                    <a:pt x="351" y="344"/>
                    <a:pt x="367" y="333"/>
                    <a:pt x="371" y="332"/>
                  </a:cubicBezTo>
                  <a:cubicBezTo>
                    <a:pt x="398" y="331"/>
                    <a:pt x="426" y="334"/>
                    <a:pt x="452" y="340"/>
                  </a:cubicBezTo>
                  <a:cubicBezTo>
                    <a:pt x="478" y="359"/>
                    <a:pt x="503" y="384"/>
                    <a:pt x="519" y="412"/>
                  </a:cubicBezTo>
                  <a:cubicBezTo>
                    <a:pt x="523" y="420"/>
                    <a:pt x="526" y="408"/>
                    <a:pt x="521" y="401"/>
                  </a:cubicBezTo>
                  <a:cubicBezTo>
                    <a:pt x="510" y="383"/>
                    <a:pt x="496" y="367"/>
                    <a:pt x="480" y="353"/>
                  </a:cubicBezTo>
                  <a:cubicBezTo>
                    <a:pt x="503" y="369"/>
                    <a:pt x="527" y="380"/>
                    <a:pt x="552" y="392"/>
                  </a:cubicBezTo>
                  <a:cubicBezTo>
                    <a:pt x="556" y="396"/>
                    <a:pt x="563" y="411"/>
                    <a:pt x="571" y="423"/>
                  </a:cubicBezTo>
                  <a:cubicBezTo>
                    <a:pt x="563" y="414"/>
                    <a:pt x="551" y="402"/>
                    <a:pt x="543" y="419"/>
                  </a:cubicBezTo>
                  <a:cubicBezTo>
                    <a:pt x="538" y="430"/>
                    <a:pt x="546" y="437"/>
                    <a:pt x="547" y="430"/>
                  </a:cubicBezTo>
                  <a:cubicBezTo>
                    <a:pt x="547" y="430"/>
                    <a:pt x="550" y="417"/>
                    <a:pt x="554" y="418"/>
                  </a:cubicBezTo>
                  <a:cubicBezTo>
                    <a:pt x="537" y="432"/>
                    <a:pt x="579" y="440"/>
                    <a:pt x="573" y="426"/>
                  </a:cubicBezTo>
                  <a:cubicBezTo>
                    <a:pt x="580" y="437"/>
                    <a:pt x="587" y="443"/>
                    <a:pt x="591" y="433"/>
                  </a:cubicBezTo>
                  <a:cubicBezTo>
                    <a:pt x="592" y="434"/>
                    <a:pt x="593" y="435"/>
                    <a:pt x="594" y="436"/>
                  </a:cubicBezTo>
                  <a:cubicBezTo>
                    <a:pt x="588" y="446"/>
                    <a:pt x="582" y="455"/>
                    <a:pt x="577" y="465"/>
                  </a:cubicBezTo>
                  <a:cubicBezTo>
                    <a:pt x="569" y="467"/>
                    <a:pt x="557" y="493"/>
                    <a:pt x="553" y="500"/>
                  </a:cubicBezTo>
                  <a:cubicBezTo>
                    <a:pt x="541" y="513"/>
                    <a:pt x="530" y="527"/>
                    <a:pt x="518" y="541"/>
                  </a:cubicBezTo>
                  <a:cubicBezTo>
                    <a:pt x="515" y="545"/>
                    <a:pt x="486" y="570"/>
                    <a:pt x="493" y="575"/>
                  </a:cubicBezTo>
                  <a:cubicBezTo>
                    <a:pt x="500" y="581"/>
                    <a:pt x="520" y="550"/>
                    <a:pt x="524" y="546"/>
                  </a:cubicBezTo>
                  <a:cubicBezTo>
                    <a:pt x="508" y="572"/>
                    <a:pt x="490" y="595"/>
                    <a:pt x="468" y="616"/>
                  </a:cubicBezTo>
                  <a:close/>
                  <a:moveTo>
                    <a:pt x="306" y="476"/>
                  </a:moveTo>
                  <a:cubicBezTo>
                    <a:pt x="309" y="466"/>
                    <a:pt x="312" y="465"/>
                    <a:pt x="312" y="465"/>
                  </a:cubicBezTo>
                  <a:cubicBezTo>
                    <a:pt x="312" y="465"/>
                    <a:pt x="314" y="466"/>
                    <a:pt x="315" y="470"/>
                  </a:cubicBezTo>
                  <a:cubicBezTo>
                    <a:pt x="313" y="472"/>
                    <a:pt x="311" y="474"/>
                    <a:pt x="309" y="477"/>
                  </a:cubicBezTo>
                  <a:cubicBezTo>
                    <a:pt x="308" y="477"/>
                    <a:pt x="307" y="476"/>
                    <a:pt x="306" y="476"/>
                  </a:cubicBezTo>
                  <a:close/>
                  <a:moveTo>
                    <a:pt x="317" y="488"/>
                  </a:moveTo>
                  <a:cubicBezTo>
                    <a:pt x="317" y="487"/>
                    <a:pt x="318" y="486"/>
                    <a:pt x="318" y="484"/>
                  </a:cubicBezTo>
                  <a:cubicBezTo>
                    <a:pt x="318" y="484"/>
                    <a:pt x="318" y="484"/>
                    <a:pt x="318" y="484"/>
                  </a:cubicBezTo>
                  <a:cubicBezTo>
                    <a:pt x="318" y="486"/>
                    <a:pt x="318" y="488"/>
                    <a:pt x="317" y="488"/>
                  </a:cubicBezTo>
                  <a:cubicBezTo>
                    <a:pt x="317" y="488"/>
                    <a:pt x="317" y="488"/>
                    <a:pt x="317" y="488"/>
                  </a:cubicBezTo>
                  <a:close/>
                  <a:moveTo>
                    <a:pt x="423" y="472"/>
                  </a:moveTo>
                  <a:cubicBezTo>
                    <a:pt x="438" y="480"/>
                    <a:pt x="451" y="490"/>
                    <a:pt x="462" y="505"/>
                  </a:cubicBezTo>
                  <a:cubicBezTo>
                    <a:pt x="462" y="510"/>
                    <a:pt x="463" y="515"/>
                    <a:pt x="463" y="519"/>
                  </a:cubicBezTo>
                  <a:cubicBezTo>
                    <a:pt x="445" y="509"/>
                    <a:pt x="435" y="487"/>
                    <a:pt x="423" y="472"/>
                  </a:cubicBezTo>
                  <a:close/>
                  <a:moveTo>
                    <a:pt x="468" y="539"/>
                  </a:moveTo>
                  <a:cubicBezTo>
                    <a:pt x="470" y="540"/>
                    <a:pt x="472" y="539"/>
                    <a:pt x="472" y="537"/>
                  </a:cubicBezTo>
                  <a:cubicBezTo>
                    <a:pt x="484" y="544"/>
                    <a:pt x="474" y="553"/>
                    <a:pt x="465" y="550"/>
                  </a:cubicBezTo>
                  <a:cubicBezTo>
                    <a:pt x="466" y="550"/>
                    <a:pt x="467" y="550"/>
                    <a:pt x="469" y="550"/>
                  </a:cubicBezTo>
                  <a:cubicBezTo>
                    <a:pt x="477" y="549"/>
                    <a:pt x="469" y="541"/>
                    <a:pt x="468" y="539"/>
                  </a:cubicBezTo>
                  <a:close/>
                  <a:moveTo>
                    <a:pt x="379" y="367"/>
                  </a:moveTo>
                  <a:cubicBezTo>
                    <a:pt x="409" y="374"/>
                    <a:pt x="440" y="385"/>
                    <a:pt x="466" y="403"/>
                  </a:cubicBezTo>
                  <a:cubicBezTo>
                    <a:pt x="439" y="389"/>
                    <a:pt x="408" y="377"/>
                    <a:pt x="379" y="367"/>
                  </a:cubicBezTo>
                  <a:close/>
                  <a:moveTo>
                    <a:pt x="414" y="391"/>
                  </a:moveTo>
                  <a:cubicBezTo>
                    <a:pt x="427" y="398"/>
                    <a:pt x="438" y="405"/>
                    <a:pt x="446" y="414"/>
                  </a:cubicBezTo>
                  <a:cubicBezTo>
                    <a:pt x="435" y="407"/>
                    <a:pt x="425" y="399"/>
                    <a:pt x="414" y="391"/>
                  </a:cubicBezTo>
                  <a:close/>
                  <a:moveTo>
                    <a:pt x="562" y="425"/>
                  </a:moveTo>
                  <a:cubicBezTo>
                    <a:pt x="561" y="425"/>
                    <a:pt x="560" y="424"/>
                    <a:pt x="559" y="424"/>
                  </a:cubicBezTo>
                  <a:cubicBezTo>
                    <a:pt x="559" y="424"/>
                    <a:pt x="559" y="424"/>
                    <a:pt x="559" y="424"/>
                  </a:cubicBezTo>
                  <a:cubicBezTo>
                    <a:pt x="560" y="424"/>
                    <a:pt x="560" y="423"/>
                    <a:pt x="560" y="423"/>
                  </a:cubicBezTo>
                  <a:cubicBezTo>
                    <a:pt x="561" y="423"/>
                    <a:pt x="561" y="424"/>
                    <a:pt x="562" y="425"/>
                  </a:cubicBezTo>
                  <a:close/>
                  <a:moveTo>
                    <a:pt x="574" y="502"/>
                  </a:moveTo>
                  <a:cubicBezTo>
                    <a:pt x="564" y="513"/>
                    <a:pt x="554" y="526"/>
                    <a:pt x="545" y="538"/>
                  </a:cubicBezTo>
                  <a:cubicBezTo>
                    <a:pt x="548" y="533"/>
                    <a:pt x="551" y="527"/>
                    <a:pt x="554" y="522"/>
                  </a:cubicBezTo>
                  <a:cubicBezTo>
                    <a:pt x="557" y="519"/>
                    <a:pt x="559" y="516"/>
                    <a:pt x="561" y="513"/>
                  </a:cubicBezTo>
                  <a:cubicBezTo>
                    <a:pt x="566" y="509"/>
                    <a:pt x="570" y="506"/>
                    <a:pt x="574" y="502"/>
                  </a:cubicBezTo>
                  <a:close/>
                  <a:moveTo>
                    <a:pt x="596" y="505"/>
                  </a:moveTo>
                  <a:cubicBezTo>
                    <a:pt x="577" y="530"/>
                    <a:pt x="555" y="554"/>
                    <a:pt x="534" y="578"/>
                  </a:cubicBezTo>
                  <a:cubicBezTo>
                    <a:pt x="525" y="585"/>
                    <a:pt x="516" y="592"/>
                    <a:pt x="508" y="600"/>
                  </a:cubicBezTo>
                  <a:cubicBezTo>
                    <a:pt x="513" y="590"/>
                    <a:pt x="519" y="581"/>
                    <a:pt x="524" y="572"/>
                  </a:cubicBezTo>
                  <a:cubicBezTo>
                    <a:pt x="549" y="545"/>
                    <a:pt x="571" y="507"/>
                    <a:pt x="602" y="487"/>
                  </a:cubicBezTo>
                  <a:cubicBezTo>
                    <a:pt x="601" y="493"/>
                    <a:pt x="599" y="500"/>
                    <a:pt x="596" y="505"/>
                  </a:cubicBezTo>
                  <a:close/>
                  <a:moveTo>
                    <a:pt x="625" y="465"/>
                  </a:moveTo>
                  <a:cubicBezTo>
                    <a:pt x="620" y="473"/>
                    <a:pt x="615" y="480"/>
                    <a:pt x="610" y="487"/>
                  </a:cubicBezTo>
                  <a:cubicBezTo>
                    <a:pt x="612" y="483"/>
                    <a:pt x="612" y="480"/>
                    <a:pt x="610" y="476"/>
                  </a:cubicBezTo>
                  <a:cubicBezTo>
                    <a:pt x="605" y="473"/>
                    <a:pt x="597" y="480"/>
                    <a:pt x="595" y="482"/>
                  </a:cubicBezTo>
                  <a:cubicBezTo>
                    <a:pt x="597" y="480"/>
                    <a:pt x="618" y="450"/>
                    <a:pt x="604" y="461"/>
                  </a:cubicBezTo>
                  <a:cubicBezTo>
                    <a:pt x="606" y="458"/>
                    <a:pt x="608" y="456"/>
                    <a:pt x="610" y="453"/>
                  </a:cubicBezTo>
                  <a:cubicBezTo>
                    <a:pt x="615" y="454"/>
                    <a:pt x="616" y="445"/>
                    <a:pt x="613" y="442"/>
                  </a:cubicBezTo>
                  <a:cubicBezTo>
                    <a:pt x="611" y="435"/>
                    <a:pt x="609" y="428"/>
                    <a:pt x="605" y="421"/>
                  </a:cubicBezTo>
                  <a:cubicBezTo>
                    <a:pt x="620" y="431"/>
                    <a:pt x="631" y="443"/>
                    <a:pt x="631" y="453"/>
                  </a:cubicBezTo>
                  <a:cubicBezTo>
                    <a:pt x="627" y="457"/>
                    <a:pt x="625" y="461"/>
                    <a:pt x="625" y="465"/>
                  </a:cubicBezTo>
                  <a:close/>
                  <a:moveTo>
                    <a:pt x="709" y="356"/>
                  </a:moveTo>
                  <a:cubicBezTo>
                    <a:pt x="703" y="361"/>
                    <a:pt x="697" y="367"/>
                    <a:pt x="691" y="373"/>
                  </a:cubicBezTo>
                  <a:cubicBezTo>
                    <a:pt x="706" y="353"/>
                    <a:pt x="721" y="335"/>
                    <a:pt x="738" y="318"/>
                  </a:cubicBezTo>
                  <a:cubicBezTo>
                    <a:pt x="729" y="331"/>
                    <a:pt x="719" y="343"/>
                    <a:pt x="709" y="356"/>
                  </a:cubicBezTo>
                  <a:close/>
                  <a:moveTo>
                    <a:pt x="751" y="313"/>
                  </a:moveTo>
                  <a:cubicBezTo>
                    <a:pt x="754" y="308"/>
                    <a:pt x="757" y="303"/>
                    <a:pt x="760" y="299"/>
                  </a:cubicBezTo>
                  <a:cubicBezTo>
                    <a:pt x="762" y="297"/>
                    <a:pt x="765" y="295"/>
                    <a:pt x="767" y="293"/>
                  </a:cubicBezTo>
                  <a:cubicBezTo>
                    <a:pt x="762" y="299"/>
                    <a:pt x="757" y="306"/>
                    <a:pt x="751" y="313"/>
                  </a:cubicBezTo>
                  <a:close/>
                  <a:moveTo>
                    <a:pt x="810" y="221"/>
                  </a:moveTo>
                  <a:cubicBezTo>
                    <a:pt x="811" y="222"/>
                    <a:pt x="812" y="222"/>
                    <a:pt x="814" y="222"/>
                  </a:cubicBezTo>
                  <a:cubicBezTo>
                    <a:pt x="809" y="225"/>
                    <a:pt x="804" y="229"/>
                    <a:pt x="801" y="233"/>
                  </a:cubicBezTo>
                  <a:cubicBezTo>
                    <a:pt x="801" y="226"/>
                    <a:pt x="801" y="219"/>
                    <a:pt x="800" y="211"/>
                  </a:cubicBezTo>
                  <a:cubicBezTo>
                    <a:pt x="803" y="215"/>
                    <a:pt x="806" y="218"/>
                    <a:pt x="810" y="221"/>
                  </a:cubicBezTo>
                  <a:close/>
                  <a:moveTo>
                    <a:pt x="798" y="248"/>
                  </a:moveTo>
                  <a:cubicBezTo>
                    <a:pt x="804" y="241"/>
                    <a:pt x="809" y="235"/>
                    <a:pt x="816" y="230"/>
                  </a:cubicBezTo>
                  <a:cubicBezTo>
                    <a:pt x="811" y="239"/>
                    <a:pt x="804" y="248"/>
                    <a:pt x="795" y="257"/>
                  </a:cubicBezTo>
                  <a:cubicBezTo>
                    <a:pt x="796" y="254"/>
                    <a:pt x="797" y="251"/>
                    <a:pt x="798" y="248"/>
                  </a:cubicBezTo>
                  <a:close/>
                  <a:moveTo>
                    <a:pt x="790" y="245"/>
                  </a:moveTo>
                  <a:cubicBezTo>
                    <a:pt x="789" y="246"/>
                    <a:pt x="781" y="253"/>
                    <a:pt x="787" y="256"/>
                  </a:cubicBezTo>
                  <a:cubicBezTo>
                    <a:pt x="785" y="261"/>
                    <a:pt x="783" y="266"/>
                    <a:pt x="781" y="271"/>
                  </a:cubicBezTo>
                  <a:cubicBezTo>
                    <a:pt x="773" y="277"/>
                    <a:pt x="766" y="283"/>
                    <a:pt x="759" y="289"/>
                  </a:cubicBezTo>
                  <a:cubicBezTo>
                    <a:pt x="751" y="288"/>
                    <a:pt x="733" y="311"/>
                    <a:pt x="726" y="316"/>
                  </a:cubicBezTo>
                  <a:cubicBezTo>
                    <a:pt x="750" y="289"/>
                    <a:pt x="774" y="261"/>
                    <a:pt x="792" y="231"/>
                  </a:cubicBezTo>
                  <a:cubicBezTo>
                    <a:pt x="792" y="236"/>
                    <a:pt x="791" y="240"/>
                    <a:pt x="790" y="245"/>
                  </a:cubicBezTo>
                  <a:close/>
                  <a:moveTo>
                    <a:pt x="789" y="218"/>
                  </a:moveTo>
                  <a:cubicBezTo>
                    <a:pt x="788" y="210"/>
                    <a:pt x="788" y="202"/>
                    <a:pt x="787" y="194"/>
                  </a:cubicBezTo>
                  <a:cubicBezTo>
                    <a:pt x="790" y="201"/>
                    <a:pt x="792" y="208"/>
                    <a:pt x="792" y="215"/>
                  </a:cubicBezTo>
                  <a:cubicBezTo>
                    <a:pt x="791" y="216"/>
                    <a:pt x="790" y="217"/>
                    <a:pt x="789" y="218"/>
                  </a:cubicBezTo>
                  <a:close/>
                  <a:moveTo>
                    <a:pt x="791" y="180"/>
                  </a:moveTo>
                  <a:cubicBezTo>
                    <a:pt x="791" y="180"/>
                    <a:pt x="791" y="180"/>
                    <a:pt x="790" y="180"/>
                  </a:cubicBezTo>
                  <a:cubicBezTo>
                    <a:pt x="789" y="178"/>
                    <a:pt x="788" y="176"/>
                    <a:pt x="787" y="174"/>
                  </a:cubicBezTo>
                  <a:cubicBezTo>
                    <a:pt x="789" y="176"/>
                    <a:pt x="790" y="178"/>
                    <a:pt x="791" y="180"/>
                  </a:cubicBezTo>
                  <a:close/>
                  <a:moveTo>
                    <a:pt x="485" y="34"/>
                  </a:moveTo>
                  <a:cubicBezTo>
                    <a:pt x="487" y="33"/>
                    <a:pt x="489" y="31"/>
                    <a:pt x="491" y="30"/>
                  </a:cubicBezTo>
                  <a:cubicBezTo>
                    <a:pt x="494" y="30"/>
                    <a:pt x="498" y="31"/>
                    <a:pt x="500" y="32"/>
                  </a:cubicBezTo>
                  <a:cubicBezTo>
                    <a:pt x="495" y="33"/>
                    <a:pt x="490" y="34"/>
                    <a:pt x="485" y="35"/>
                  </a:cubicBezTo>
                  <a:cubicBezTo>
                    <a:pt x="485" y="35"/>
                    <a:pt x="485" y="34"/>
                    <a:pt x="485" y="34"/>
                  </a:cubicBezTo>
                  <a:close/>
                  <a:moveTo>
                    <a:pt x="485" y="43"/>
                  </a:moveTo>
                  <a:cubicBezTo>
                    <a:pt x="500" y="40"/>
                    <a:pt x="517" y="37"/>
                    <a:pt x="533" y="36"/>
                  </a:cubicBezTo>
                  <a:cubicBezTo>
                    <a:pt x="542" y="36"/>
                    <a:pt x="551" y="36"/>
                    <a:pt x="561" y="36"/>
                  </a:cubicBezTo>
                  <a:cubicBezTo>
                    <a:pt x="548" y="37"/>
                    <a:pt x="535" y="40"/>
                    <a:pt x="522" y="43"/>
                  </a:cubicBezTo>
                  <a:cubicBezTo>
                    <a:pt x="511" y="42"/>
                    <a:pt x="498" y="42"/>
                    <a:pt x="485" y="43"/>
                  </a:cubicBezTo>
                  <a:close/>
                  <a:moveTo>
                    <a:pt x="483" y="69"/>
                  </a:moveTo>
                  <a:cubicBezTo>
                    <a:pt x="486" y="68"/>
                    <a:pt x="489" y="66"/>
                    <a:pt x="492" y="64"/>
                  </a:cubicBezTo>
                  <a:cubicBezTo>
                    <a:pt x="494" y="67"/>
                    <a:pt x="496" y="68"/>
                    <a:pt x="499" y="69"/>
                  </a:cubicBezTo>
                  <a:cubicBezTo>
                    <a:pt x="493" y="69"/>
                    <a:pt x="488" y="69"/>
                    <a:pt x="483" y="69"/>
                  </a:cubicBezTo>
                  <a:close/>
                  <a:moveTo>
                    <a:pt x="523" y="51"/>
                  </a:moveTo>
                  <a:cubicBezTo>
                    <a:pt x="529" y="51"/>
                    <a:pt x="535" y="52"/>
                    <a:pt x="540" y="52"/>
                  </a:cubicBezTo>
                  <a:cubicBezTo>
                    <a:pt x="530" y="53"/>
                    <a:pt x="520" y="55"/>
                    <a:pt x="510" y="56"/>
                  </a:cubicBezTo>
                  <a:cubicBezTo>
                    <a:pt x="514" y="54"/>
                    <a:pt x="519" y="52"/>
                    <a:pt x="523" y="51"/>
                  </a:cubicBezTo>
                  <a:close/>
                  <a:moveTo>
                    <a:pt x="577" y="68"/>
                  </a:moveTo>
                  <a:cubicBezTo>
                    <a:pt x="558" y="66"/>
                    <a:pt x="539" y="65"/>
                    <a:pt x="520" y="63"/>
                  </a:cubicBezTo>
                  <a:cubicBezTo>
                    <a:pt x="538" y="61"/>
                    <a:pt x="557" y="58"/>
                    <a:pt x="575" y="58"/>
                  </a:cubicBezTo>
                  <a:cubicBezTo>
                    <a:pt x="583" y="61"/>
                    <a:pt x="589" y="63"/>
                    <a:pt x="595" y="68"/>
                  </a:cubicBezTo>
                  <a:cubicBezTo>
                    <a:pt x="589" y="68"/>
                    <a:pt x="583" y="68"/>
                    <a:pt x="577" y="68"/>
                  </a:cubicBezTo>
                  <a:close/>
                  <a:moveTo>
                    <a:pt x="609" y="72"/>
                  </a:moveTo>
                  <a:cubicBezTo>
                    <a:pt x="609" y="71"/>
                    <a:pt x="608" y="69"/>
                    <a:pt x="608" y="68"/>
                  </a:cubicBezTo>
                  <a:cubicBezTo>
                    <a:pt x="607" y="67"/>
                    <a:pt x="606" y="67"/>
                    <a:pt x="605" y="66"/>
                  </a:cubicBezTo>
                  <a:cubicBezTo>
                    <a:pt x="619" y="69"/>
                    <a:pt x="632" y="73"/>
                    <a:pt x="645" y="77"/>
                  </a:cubicBezTo>
                  <a:cubicBezTo>
                    <a:pt x="633" y="75"/>
                    <a:pt x="621" y="73"/>
                    <a:pt x="609" y="72"/>
                  </a:cubicBezTo>
                  <a:close/>
                  <a:moveTo>
                    <a:pt x="713" y="111"/>
                  </a:moveTo>
                  <a:cubicBezTo>
                    <a:pt x="708" y="107"/>
                    <a:pt x="704" y="103"/>
                    <a:pt x="699" y="99"/>
                  </a:cubicBezTo>
                  <a:cubicBezTo>
                    <a:pt x="699" y="99"/>
                    <a:pt x="699" y="99"/>
                    <a:pt x="699" y="99"/>
                  </a:cubicBezTo>
                  <a:cubicBezTo>
                    <a:pt x="713" y="104"/>
                    <a:pt x="726" y="110"/>
                    <a:pt x="738" y="117"/>
                  </a:cubicBezTo>
                  <a:cubicBezTo>
                    <a:pt x="741" y="120"/>
                    <a:pt x="744" y="124"/>
                    <a:pt x="747" y="127"/>
                  </a:cubicBezTo>
                  <a:cubicBezTo>
                    <a:pt x="736" y="121"/>
                    <a:pt x="725" y="115"/>
                    <a:pt x="713" y="111"/>
                  </a:cubicBezTo>
                  <a:close/>
                  <a:moveTo>
                    <a:pt x="777" y="172"/>
                  </a:moveTo>
                  <a:cubicBezTo>
                    <a:pt x="780" y="187"/>
                    <a:pt x="780" y="203"/>
                    <a:pt x="781" y="218"/>
                  </a:cubicBezTo>
                  <a:cubicBezTo>
                    <a:pt x="771" y="185"/>
                    <a:pt x="753" y="154"/>
                    <a:pt x="728" y="127"/>
                  </a:cubicBezTo>
                  <a:cubicBezTo>
                    <a:pt x="741" y="133"/>
                    <a:pt x="753" y="141"/>
                    <a:pt x="764" y="150"/>
                  </a:cubicBezTo>
                  <a:cubicBezTo>
                    <a:pt x="769" y="157"/>
                    <a:pt x="773" y="165"/>
                    <a:pt x="777" y="172"/>
                  </a:cubicBezTo>
                  <a:close/>
                  <a:moveTo>
                    <a:pt x="797" y="149"/>
                  </a:moveTo>
                  <a:cubicBezTo>
                    <a:pt x="783" y="136"/>
                    <a:pt x="768" y="125"/>
                    <a:pt x="752" y="115"/>
                  </a:cubicBezTo>
                  <a:cubicBezTo>
                    <a:pt x="732" y="103"/>
                    <a:pt x="718" y="85"/>
                    <a:pt x="699" y="71"/>
                  </a:cubicBezTo>
                  <a:cubicBezTo>
                    <a:pt x="743" y="91"/>
                    <a:pt x="774" y="115"/>
                    <a:pt x="797" y="149"/>
                  </a:cubicBezTo>
                  <a:close/>
                  <a:moveTo>
                    <a:pt x="689" y="74"/>
                  </a:moveTo>
                  <a:cubicBezTo>
                    <a:pt x="699" y="81"/>
                    <a:pt x="709" y="89"/>
                    <a:pt x="717" y="97"/>
                  </a:cubicBezTo>
                  <a:cubicBezTo>
                    <a:pt x="710" y="93"/>
                    <a:pt x="702" y="89"/>
                    <a:pt x="693" y="86"/>
                  </a:cubicBezTo>
                  <a:cubicBezTo>
                    <a:pt x="691" y="82"/>
                    <a:pt x="688" y="78"/>
                    <a:pt x="686" y="75"/>
                  </a:cubicBezTo>
                  <a:cubicBezTo>
                    <a:pt x="687" y="75"/>
                    <a:pt x="688" y="75"/>
                    <a:pt x="689" y="74"/>
                  </a:cubicBezTo>
                  <a:close/>
                  <a:moveTo>
                    <a:pt x="637" y="50"/>
                  </a:moveTo>
                  <a:cubicBezTo>
                    <a:pt x="653" y="57"/>
                    <a:pt x="668" y="67"/>
                    <a:pt x="680" y="81"/>
                  </a:cubicBezTo>
                  <a:cubicBezTo>
                    <a:pt x="636" y="64"/>
                    <a:pt x="597" y="51"/>
                    <a:pt x="550" y="45"/>
                  </a:cubicBezTo>
                  <a:cubicBezTo>
                    <a:pt x="578" y="41"/>
                    <a:pt x="607" y="43"/>
                    <a:pt x="637" y="50"/>
                  </a:cubicBezTo>
                  <a:close/>
                  <a:moveTo>
                    <a:pt x="513" y="30"/>
                  </a:moveTo>
                  <a:cubicBezTo>
                    <a:pt x="511" y="30"/>
                    <a:pt x="509" y="31"/>
                    <a:pt x="507" y="31"/>
                  </a:cubicBezTo>
                  <a:cubicBezTo>
                    <a:pt x="509" y="28"/>
                    <a:pt x="506" y="26"/>
                    <a:pt x="503" y="25"/>
                  </a:cubicBezTo>
                  <a:cubicBezTo>
                    <a:pt x="524" y="18"/>
                    <a:pt x="551" y="20"/>
                    <a:pt x="578" y="26"/>
                  </a:cubicBezTo>
                  <a:cubicBezTo>
                    <a:pt x="569" y="26"/>
                    <a:pt x="517" y="21"/>
                    <a:pt x="513" y="3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6" name="Freeform 24"/>
            <p:cNvSpPr>
              <a:spLocks noChangeArrowheads="1"/>
            </p:cNvSpPr>
            <p:nvPr/>
          </p:nvSpPr>
          <p:spPr bwMode="auto">
            <a:xfrm>
              <a:off x="269391" y="2615827"/>
              <a:ext cx="216685" cy="195210"/>
            </a:xfrm>
            <a:custGeom>
              <a:avLst/>
              <a:gdLst>
                <a:gd name="T0" fmla="*/ 73 w 87"/>
                <a:gd name="T1" fmla="*/ 14 h 78"/>
                <a:gd name="T2" fmla="*/ 69 w 87"/>
                <a:gd name="T3" fmla="*/ 15 h 78"/>
                <a:gd name="T4" fmla="*/ 59 w 87"/>
                <a:gd name="T5" fmla="*/ 12 h 78"/>
                <a:gd name="T6" fmla="*/ 21 w 87"/>
                <a:gd name="T7" fmla="*/ 48 h 78"/>
                <a:gd name="T8" fmla="*/ 5 w 87"/>
                <a:gd name="T9" fmla="*/ 71 h 78"/>
                <a:gd name="T10" fmla="*/ 27 w 87"/>
                <a:gd name="T11" fmla="*/ 57 h 78"/>
                <a:gd name="T12" fmla="*/ 32 w 87"/>
                <a:gd name="T13" fmla="*/ 63 h 78"/>
                <a:gd name="T14" fmla="*/ 56 w 87"/>
                <a:gd name="T15" fmla="*/ 35 h 78"/>
                <a:gd name="T16" fmla="*/ 73 w 87"/>
                <a:gd name="T17" fmla="*/ 14 h 7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7"/>
                <a:gd name="T28" fmla="*/ 0 h 78"/>
                <a:gd name="T29" fmla="*/ 87 w 87"/>
                <a:gd name="T30" fmla="*/ 78 h 7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7" h="78">
                  <a:moveTo>
                    <a:pt x="73" y="14"/>
                  </a:moveTo>
                  <a:cubicBezTo>
                    <a:pt x="72" y="14"/>
                    <a:pt x="70" y="14"/>
                    <a:pt x="69" y="15"/>
                  </a:cubicBezTo>
                  <a:cubicBezTo>
                    <a:pt x="75" y="6"/>
                    <a:pt x="61" y="11"/>
                    <a:pt x="59" y="12"/>
                  </a:cubicBezTo>
                  <a:cubicBezTo>
                    <a:pt x="59" y="0"/>
                    <a:pt x="24" y="44"/>
                    <a:pt x="21" y="48"/>
                  </a:cubicBezTo>
                  <a:cubicBezTo>
                    <a:pt x="18" y="51"/>
                    <a:pt x="0" y="66"/>
                    <a:pt x="5" y="71"/>
                  </a:cubicBezTo>
                  <a:cubicBezTo>
                    <a:pt x="11" y="78"/>
                    <a:pt x="24" y="60"/>
                    <a:pt x="27" y="57"/>
                  </a:cubicBezTo>
                  <a:cubicBezTo>
                    <a:pt x="25" y="60"/>
                    <a:pt x="27" y="68"/>
                    <a:pt x="32" y="63"/>
                  </a:cubicBezTo>
                  <a:cubicBezTo>
                    <a:pt x="41" y="54"/>
                    <a:pt x="48" y="44"/>
                    <a:pt x="56" y="35"/>
                  </a:cubicBezTo>
                  <a:cubicBezTo>
                    <a:pt x="57" y="35"/>
                    <a:pt x="87" y="12"/>
                    <a:pt x="73" y="14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  <p:sp>
          <p:nvSpPr>
            <p:cNvPr id="17" name="Freeform 25"/>
            <p:cNvSpPr>
              <a:spLocks noChangeArrowheads="1"/>
            </p:cNvSpPr>
            <p:nvPr/>
          </p:nvSpPr>
          <p:spPr bwMode="auto">
            <a:xfrm>
              <a:off x="33186" y="2961356"/>
              <a:ext cx="1417233" cy="562207"/>
            </a:xfrm>
            <a:custGeom>
              <a:avLst/>
              <a:gdLst>
                <a:gd name="T0" fmla="*/ 555 w 567"/>
                <a:gd name="T1" fmla="*/ 219 h 225"/>
                <a:gd name="T2" fmla="*/ 565 w 567"/>
                <a:gd name="T3" fmla="*/ 182 h 225"/>
                <a:gd name="T4" fmla="*/ 536 w 567"/>
                <a:gd name="T5" fmla="*/ 156 h 225"/>
                <a:gd name="T6" fmla="*/ 428 w 567"/>
                <a:gd name="T7" fmla="*/ 146 h 225"/>
                <a:gd name="T8" fmla="*/ 279 w 567"/>
                <a:gd name="T9" fmla="*/ 149 h 225"/>
                <a:gd name="T10" fmla="*/ 148 w 567"/>
                <a:gd name="T11" fmla="*/ 147 h 225"/>
                <a:gd name="T12" fmla="*/ 300 w 567"/>
                <a:gd name="T13" fmla="*/ 87 h 225"/>
                <a:gd name="T14" fmla="*/ 488 w 567"/>
                <a:gd name="T15" fmla="*/ 41 h 225"/>
                <a:gd name="T16" fmla="*/ 539 w 567"/>
                <a:gd name="T17" fmla="*/ 9 h 225"/>
                <a:gd name="T18" fmla="*/ 440 w 567"/>
                <a:gd name="T19" fmla="*/ 1 h 225"/>
                <a:gd name="T20" fmla="*/ 240 w 567"/>
                <a:gd name="T21" fmla="*/ 33 h 225"/>
                <a:gd name="T22" fmla="*/ 46 w 567"/>
                <a:gd name="T23" fmla="*/ 74 h 225"/>
                <a:gd name="T24" fmla="*/ 7 w 567"/>
                <a:gd name="T25" fmla="*/ 83 h 225"/>
                <a:gd name="T26" fmla="*/ 23 w 567"/>
                <a:gd name="T27" fmla="*/ 87 h 225"/>
                <a:gd name="T28" fmla="*/ 132 w 567"/>
                <a:gd name="T29" fmla="*/ 63 h 225"/>
                <a:gd name="T30" fmla="*/ 335 w 567"/>
                <a:gd name="T31" fmla="*/ 22 h 225"/>
                <a:gd name="T32" fmla="*/ 528 w 567"/>
                <a:gd name="T33" fmla="*/ 15 h 225"/>
                <a:gd name="T34" fmla="*/ 411 w 567"/>
                <a:gd name="T35" fmla="*/ 49 h 225"/>
                <a:gd name="T36" fmla="*/ 277 w 567"/>
                <a:gd name="T37" fmla="*/ 86 h 225"/>
                <a:gd name="T38" fmla="*/ 175 w 567"/>
                <a:gd name="T39" fmla="*/ 120 h 225"/>
                <a:gd name="T40" fmla="*/ 137 w 567"/>
                <a:gd name="T41" fmla="*/ 149 h 225"/>
                <a:gd name="T42" fmla="*/ 190 w 567"/>
                <a:gd name="T43" fmla="*/ 159 h 225"/>
                <a:gd name="T44" fmla="*/ 428 w 567"/>
                <a:gd name="T45" fmla="*/ 154 h 225"/>
                <a:gd name="T46" fmla="*/ 522 w 567"/>
                <a:gd name="T47" fmla="*/ 160 h 225"/>
                <a:gd name="T48" fmla="*/ 555 w 567"/>
                <a:gd name="T49" fmla="*/ 179 h 225"/>
                <a:gd name="T50" fmla="*/ 555 w 567"/>
                <a:gd name="T51" fmla="*/ 219 h 22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7"/>
                <a:gd name="T79" fmla="*/ 0 h 225"/>
                <a:gd name="T80" fmla="*/ 567 w 567"/>
                <a:gd name="T81" fmla="*/ 225 h 22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7" h="225">
                  <a:moveTo>
                    <a:pt x="555" y="219"/>
                  </a:moveTo>
                  <a:cubicBezTo>
                    <a:pt x="567" y="225"/>
                    <a:pt x="567" y="187"/>
                    <a:pt x="565" y="182"/>
                  </a:cubicBezTo>
                  <a:cubicBezTo>
                    <a:pt x="561" y="168"/>
                    <a:pt x="548" y="161"/>
                    <a:pt x="536" y="156"/>
                  </a:cubicBezTo>
                  <a:cubicBezTo>
                    <a:pt x="502" y="143"/>
                    <a:pt x="463" y="145"/>
                    <a:pt x="428" y="146"/>
                  </a:cubicBezTo>
                  <a:cubicBezTo>
                    <a:pt x="378" y="148"/>
                    <a:pt x="329" y="148"/>
                    <a:pt x="279" y="149"/>
                  </a:cubicBezTo>
                  <a:cubicBezTo>
                    <a:pt x="239" y="150"/>
                    <a:pt x="188" y="158"/>
                    <a:pt x="148" y="147"/>
                  </a:cubicBezTo>
                  <a:cubicBezTo>
                    <a:pt x="185" y="113"/>
                    <a:pt x="253" y="101"/>
                    <a:pt x="300" y="87"/>
                  </a:cubicBezTo>
                  <a:cubicBezTo>
                    <a:pt x="362" y="68"/>
                    <a:pt x="426" y="59"/>
                    <a:pt x="488" y="41"/>
                  </a:cubicBezTo>
                  <a:cubicBezTo>
                    <a:pt x="494" y="39"/>
                    <a:pt x="552" y="12"/>
                    <a:pt x="539" y="9"/>
                  </a:cubicBezTo>
                  <a:cubicBezTo>
                    <a:pt x="507" y="1"/>
                    <a:pt x="473" y="0"/>
                    <a:pt x="440" y="1"/>
                  </a:cubicBezTo>
                  <a:cubicBezTo>
                    <a:pt x="372" y="4"/>
                    <a:pt x="306" y="20"/>
                    <a:pt x="240" y="33"/>
                  </a:cubicBezTo>
                  <a:cubicBezTo>
                    <a:pt x="175" y="46"/>
                    <a:pt x="111" y="61"/>
                    <a:pt x="46" y="74"/>
                  </a:cubicBezTo>
                  <a:cubicBezTo>
                    <a:pt x="39" y="76"/>
                    <a:pt x="11" y="77"/>
                    <a:pt x="7" y="83"/>
                  </a:cubicBezTo>
                  <a:cubicBezTo>
                    <a:pt x="0" y="93"/>
                    <a:pt x="26" y="86"/>
                    <a:pt x="23" y="87"/>
                  </a:cubicBezTo>
                  <a:cubicBezTo>
                    <a:pt x="60" y="80"/>
                    <a:pt x="96" y="71"/>
                    <a:pt x="132" y="63"/>
                  </a:cubicBezTo>
                  <a:cubicBezTo>
                    <a:pt x="199" y="47"/>
                    <a:pt x="267" y="34"/>
                    <a:pt x="335" y="22"/>
                  </a:cubicBezTo>
                  <a:cubicBezTo>
                    <a:pt x="398" y="11"/>
                    <a:pt x="465" y="2"/>
                    <a:pt x="528" y="15"/>
                  </a:cubicBezTo>
                  <a:cubicBezTo>
                    <a:pt x="494" y="37"/>
                    <a:pt x="450" y="42"/>
                    <a:pt x="411" y="49"/>
                  </a:cubicBezTo>
                  <a:cubicBezTo>
                    <a:pt x="366" y="58"/>
                    <a:pt x="321" y="72"/>
                    <a:pt x="277" y="86"/>
                  </a:cubicBezTo>
                  <a:cubicBezTo>
                    <a:pt x="243" y="96"/>
                    <a:pt x="207" y="106"/>
                    <a:pt x="175" y="120"/>
                  </a:cubicBezTo>
                  <a:cubicBezTo>
                    <a:pt x="168" y="124"/>
                    <a:pt x="135" y="139"/>
                    <a:pt x="137" y="149"/>
                  </a:cubicBezTo>
                  <a:cubicBezTo>
                    <a:pt x="140" y="161"/>
                    <a:pt x="181" y="159"/>
                    <a:pt x="190" y="159"/>
                  </a:cubicBezTo>
                  <a:cubicBezTo>
                    <a:pt x="269" y="158"/>
                    <a:pt x="349" y="157"/>
                    <a:pt x="428" y="154"/>
                  </a:cubicBezTo>
                  <a:cubicBezTo>
                    <a:pt x="459" y="153"/>
                    <a:pt x="491" y="152"/>
                    <a:pt x="522" y="160"/>
                  </a:cubicBezTo>
                  <a:cubicBezTo>
                    <a:pt x="534" y="163"/>
                    <a:pt x="548" y="168"/>
                    <a:pt x="555" y="179"/>
                  </a:cubicBezTo>
                  <a:cubicBezTo>
                    <a:pt x="561" y="188"/>
                    <a:pt x="551" y="217"/>
                    <a:pt x="555" y="219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>
                <a:solidFill>
                  <a:srgbClr val="000000"/>
                </a:solidFill>
                <a:latin typeface="Franklin Gothic Medium" pitchFamily="34" charset="0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575857" y="961188"/>
            <a:ext cx="5749288" cy="432221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矩形 4"/>
          <p:cNvSpPr/>
          <p:nvPr/>
        </p:nvSpPr>
        <p:spPr>
          <a:xfrm>
            <a:off x="1534277" y="5399971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b="1" kern="1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世界大学城首页</a:t>
            </a:r>
            <a:endParaRPr lang="zh-CN" altLang="en-US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/>
          <p:nvPr/>
        </p:nvPicPr>
        <p:blipFill rotWithShape="1">
          <a:blip r:embed="rId3"/>
          <a:srcRect b="7481"/>
          <a:stretch/>
        </p:blipFill>
        <p:spPr bwMode="auto">
          <a:xfrm>
            <a:off x="3556545" y="1354306"/>
            <a:ext cx="5280873" cy="434029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矩形 6"/>
          <p:cNvSpPr/>
          <p:nvPr/>
        </p:nvSpPr>
        <p:spPr>
          <a:xfrm>
            <a:off x="4492316" y="5787969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国家教育资源公共服务平台</a:t>
            </a:r>
            <a:endParaRPr lang="zh-CN" altLang="en-US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0827" y="1921178"/>
            <a:ext cx="5735117" cy="331155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7469673" y="5321450"/>
            <a:ext cx="374441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1" i="0" u="none" strike="noStrike" cap="none" normalizeH="0" baseline="0" dirty="0" smtClean="0" bmk="_Toc414562965">
                <a:ln>
                  <a:noFill/>
                </a:ln>
                <a:solidFill>
                  <a:srgbClr val="00206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湖南天天向上人人通云服务平台</a:t>
            </a:r>
            <a:endParaRPr kumimoji="0" lang="zh-CN" altLang="en-US" sz="4000" b="1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0876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17</TotalTime>
  <Words>2501</Words>
  <Application>Microsoft Office PowerPoint</Application>
  <PresentationFormat>自定义</PresentationFormat>
  <Paragraphs>280</Paragraphs>
  <Slides>44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46" baseType="lpstr">
      <vt:lpstr>Office 테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oodle实例</vt:lpstr>
      <vt:lpstr>Moodle 相关资源网站</vt:lpstr>
      <vt:lpstr>什么是Moodle?</vt:lpstr>
      <vt:lpstr>PowerPoint 演示文稿</vt:lpstr>
      <vt:lpstr>全球教师学习Moodle热潮</vt:lpstr>
      <vt:lpstr>PowerPoint 演示文稿</vt:lpstr>
      <vt:lpstr>Moodle在中国</vt:lpstr>
      <vt:lpstr>Moodle平台的主要特点</vt:lpstr>
      <vt:lpstr>Moodle为创建学习型社会提供了开源软件平台</vt:lpstr>
      <vt:lpstr>Moodle提供了丰富的教学元素</vt:lpstr>
      <vt:lpstr>Moodle应用于网络教学的功能实现模式</vt:lpstr>
      <vt:lpstr>Moodle应用于网络教学的功能实现模式</vt:lpstr>
      <vt:lpstr>Moodle应用于网络教学的功能实现模式</vt:lpstr>
      <vt:lpstr>Moodle应用于网络教学的功能实现模式</vt:lpstr>
      <vt:lpstr>Moodle应用于网络教学的功能实现模式</vt:lpstr>
      <vt:lpstr>Moodle应用于网络教学的功能实现模式</vt:lpstr>
      <vt:lpstr>Moodle应用于网络教学的功能实现模式</vt:lpstr>
      <vt:lpstr>管理员模块功能流程</vt:lpstr>
      <vt:lpstr>教师模块功能流程</vt:lpstr>
      <vt:lpstr>学生模块功能流程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Xnote</dc:creator>
  <cp:lastModifiedBy>chenling</cp:lastModifiedBy>
  <cp:revision>140</cp:revision>
  <dcterms:created xsi:type="dcterms:W3CDTF">2011-07-14T00:51:55Z</dcterms:created>
  <dcterms:modified xsi:type="dcterms:W3CDTF">2015-03-29T07:15:09Z</dcterms:modified>
</cp:coreProperties>
</file>